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1328863008"/>
        <w:docPartObj>
          <w:docPartGallery w:val="Table of Contents"/>
          <w:docPartUnique/>
        </w:docPartObj>
      </w:sdtPr>
      <w:sdtEndPr>
        <w:rPr>
          <w:rFonts w:eastAsia="SimSun"/>
          <w:b/>
          <w:bCs/>
        </w:rPr>
      </w:sdtEndPr>
      <w:sdtContent>
        <w:p w14:paraId="43E21F84" w14:textId="77777777" w:rsidR="00600EB3" w:rsidRPr="00C82865" w:rsidRDefault="00600EB3" w:rsidP="00C82865">
          <w:pPr>
            <w:pStyle w:val="a6"/>
            <w:jc w:val="center"/>
            <w:rPr>
              <w:rStyle w:val="10"/>
              <w:color w:val="auto"/>
            </w:rPr>
          </w:pPr>
          <w:r w:rsidRPr="00C82865">
            <w:rPr>
              <w:rStyle w:val="10"/>
              <w:color w:val="auto"/>
            </w:rPr>
            <w:t>Оглавление</w:t>
          </w:r>
        </w:p>
        <w:p w14:paraId="68A0CEA7" w14:textId="77777777" w:rsidR="00012B32" w:rsidRDefault="00600EB3" w:rsidP="00012B32">
          <w:pPr>
            <w:pStyle w:val="11"/>
            <w:tabs>
              <w:tab w:val="clear" w:pos="9345"/>
              <w:tab w:val="right" w:leader="dot" w:pos="9923"/>
            </w:tabs>
            <w:ind w:left="14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r w:rsidRPr="00C71C70">
            <w:rPr>
              <w:sz w:val="24"/>
            </w:rPr>
            <w:fldChar w:fldCharType="begin"/>
          </w:r>
          <w:r w:rsidRPr="00C71C70">
            <w:rPr>
              <w:sz w:val="24"/>
            </w:rPr>
            <w:instrText xml:space="preserve"> TOC \o "1-3" \h \z \u </w:instrText>
          </w:r>
          <w:r w:rsidRPr="00C71C70">
            <w:rPr>
              <w:sz w:val="24"/>
            </w:rPr>
            <w:fldChar w:fldCharType="separate"/>
          </w:r>
          <w:hyperlink w:anchor="_Toc122623217" w:history="1">
            <w:r w:rsidR="00012B32" w:rsidRPr="00320AF4">
              <w:rPr>
                <w:rStyle w:val="a7"/>
              </w:rPr>
              <w:t>Введение</w:t>
            </w:r>
            <w:r w:rsidR="00012B32">
              <w:rPr>
                <w:webHidden/>
              </w:rPr>
              <w:tab/>
            </w:r>
            <w:r w:rsidR="00012B32">
              <w:rPr>
                <w:webHidden/>
              </w:rPr>
              <w:fldChar w:fldCharType="begin"/>
            </w:r>
            <w:r w:rsidR="00012B32">
              <w:rPr>
                <w:webHidden/>
              </w:rPr>
              <w:instrText xml:space="preserve"> PAGEREF _Toc122623217 \h </w:instrText>
            </w:r>
            <w:r w:rsidR="00012B32">
              <w:rPr>
                <w:webHidden/>
              </w:rPr>
            </w:r>
            <w:r w:rsidR="00012B32">
              <w:rPr>
                <w:webHidden/>
              </w:rPr>
              <w:fldChar w:fldCharType="separate"/>
            </w:r>
            <w:r w:rsidR="00012B32">
              <w:rPr>
                <w:webHidden/>
              </w:rPr>
              <w:t>5</w:t>
            </w:r>
            <w:r w:rsidR="00012B32">
              <w:rPr>
                <w:webHidden/>
              </w:rPr>
              <w:fldChar w:fldCharType="end"/>
            </w:r>
          </w:hyperlink>
        </w:p>
        <w:p w14:paraId="7C24BA7A" w14:textId="77777777" w:rsidR="00012B32" w:rsidRDefault="00A33AEB" w:rsidP="00012B32">
          <w:pPr>
            <w:pStyle w:val="11"/>
            <w:tabs>
              <w:tab w:val="clear" w:pos="9345"/>
              <w:tab w:val="right" w:leader="dot" w:pos="9923"/>
            </w:tabs>
            <w:ind w:left="14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22623218" w:history="1">
            <w:r w:rsidR="00012B32" w:rsidRPr="00320AF4">
              <w:rPr>
                <w:rStyle w:val="a7"/>
              </w:rPr>
              <w:t>1.Спецификация языка программирования</w:t>
            </w:r>
            <w:r w:rsidR="00012B32">
              <w:rPr>
                <w:webHidden/>
              </w:rPr>
              <w:tab/>
            </w:r>
            <w:r w:rsidR="00012B32">
              <w:rPr>
                <w:webHidden/>
              </w:rPr>
              <w:fldChar w:fldCharType="begin"/>
            </w:r>
            <w:r w:rsidR="00012B32">
              <w:rPr>
                <w:webHidden/>
              </w:rPr>
              <w:instrText xml:space="preserve"> PAGEREF _Toc122623218 \h </w:instrText>
            </w:r>
            <w:r w:rsidR="00012B32">
              <w:rPr>
                <w:webHidden/>
              </w:rPr>
            </w:r>
            <w:r w:rsidR="00012B32">
              <w:rPr>
                <w:webHidden/>
              </w:rPr>
              <w:fldChar w:fldCharType="separate"/>
            </w:r>
            <w:r w:rsidR="00012B32">
              <w:rPr>
                <w:webHidden/>
              </w:rPr>
              <w:t>6</w:t>
            </w:r>
            <w:r w:rsidR="00012B32">
              <w:rPr>
                <w:webHidden/>
              </w:rPr>
              <w:fldChar w:fldCharType="end"/>
            </w:r>
          </w:hyperlink>
        </w:p>
        <w:p w14:paraId="2812C40C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19" w:history="1">
            <w:r w:rsidR="00012B32" w:rsidRPr="00320AF4">
              <w:rPr>
                <w:rStyle w:val="a7"/>
                <w:noProof/>
              </w:rPr>
              <w:t>1.1 Характеристика языка программирования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19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6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72F7BF39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20" w:history="1">
            <w:r w:rsidR="00012B32" w:rsidRPr="00320AF4">
              <w:rPr>
                <w:rStyle w:val="a7"/>
                <w:noProof/>
              </w:rPr>
              <w:t>1.2 Алфавит языка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20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6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256FD6C2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21" w:history="1">
            <w:r w:rsidR="00012B32" w:rsidRPr="00320AF4">
              <w:rPr>
                <w:rStyle w:val="a7"/>
                <w:noProof/>
              </w:rPr>
              <w:t>1.3 Символы-сепараторы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21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6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4E8E9D6D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22" w:history="1">
            <w:r w:rsidR="00012B32" w:rsidRPr="00320AF4">
              <w:rPr>
                <w:rStyle w:val="a7"/>
                <w:noProof/>
              </w:rPr>
              <w:t>1.4 Применяемые кодировки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22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7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503A4D57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23" w:history="1">
            <w:r w:rsidR="00012B32" w:rsidRPr="00320AF4">
              <w:rPr>
                <w:rStyle w:val="a7"/>
                <w:noProof/>
              </w:rPr>
              <w:t>1.5 Типы данных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23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7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67B5EE46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24" w:history="1">
            <w:r w:rsidR="00012B32" w:rsidRPr="00320AF4">
              <w:rPr>
                <w:rStyle w:val="a7"/>
                <w:noProof/>
              </w:rPr>
              <w:t>1.6 Преобразование типов данных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24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8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4982F44E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25" w:history="1">
            <w:r w:rsidR="00012B32" w:rsidRPr="00320AF4">
              <w:rPr>
                <w:rStyle w:val="a7"/>
                <w:noProof/>
              </w:rPr>
              <w:t>1.7 Идентификаторы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25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8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3FE33E5C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26" w:history="1">
            <w:r w:rsidR="00012B32" w:rsidRPr="00320AF4">
              <w:rPr>
                <w:rStyle w:val="a7"/>
                <w:noProof/>
              </w:rPr>
              <w:t>1.8 Литералы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26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8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0BDC2A17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27" w:history="1">
            <w:r w:rsidR="00012B32" w:rsidRPr="00320AF4">
              <w:rPr>
                <w:rStyle w:val="a7"/>
                <w:noProof/>
              </w:rPr>
              <w:t>1.9 Область видимости идентификаторов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27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9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18475F98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28" w:history="1">
            <w:r w:rsidR="00012B32" w:rsidRPr="00320AF4">
              <w:rPr>
                <w:rStyle w:val="a7"/>
                <w:noProof/>
              </w:rPr>
              <w:t>1.10 Инициализация данных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28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9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052AF648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29" w:history="1">
            <w:r w:rsidR="00012B32" w:rsidRPr="00320AF4">
              <w:rPr>
                <w:rStyle w:val="a7"/>
                <w:noProof/>
              </w:rPr>
              <w:t>1.11 Инструкции языка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29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9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5C36D423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30" w:history="1">
            <w:r w:rsidR="00012B32" w:rsidRPr="00320AF4">
              <w:rPr>
                <w:rStyle w:val="a7"/>
                <w:noProof/>
              </w:rPr>
              <w:t>1.12  Операции языка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30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10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3E753475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31" w:history="1">
            <w:r w:rsidR="00012B32" w:rsidRPr="00320AF4">
              <w:rPr>
                <w:rStyle w:val="a7"/>
                <w:noProof/>
              </w:rPr>
              <w:t>1.13 Выражения и их вычисления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31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11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316A3C01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32" w:history="1">
            <w:r w:rsidR="00012B32" w:rsidRPr="00320AF4">
              <w:rPr>
                <w:rStyle w:val="a7"/>
                <w:noProof/>
              </w:rPr>
              <w:t>1.14 Программные конструкции языка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32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11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538CC17D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33" w:history="1">
            <w:r w:rsidR="00012B32" w:rsidRPr="00320AF4">
              <w:rPr>
                <w:rStyle w:val="a7"/>
                <w:noProof/>
              </w:rPr>
              <w:t>1.15 Область видимости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33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11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59E7AB0E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34" w:history="1">
            <w:r w:rsidR="00012B32" w:rsidRPr="00320AF4">
              <w:rPr>
                <w:rStyle w:val="a7"/>
                <w:noProof/>
              </w:rPr>
              <w:t>1.16 Семантические проверки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34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11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279A1F57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35" w:history="1">
            <w:r w:rsidR="00012B32" w:rsidRPr="00320AF4">
              <w:rPr>
                <w:rStyle w:val="a7"/>
                <w:noProof/>
              </w:rPr>
              <w:t>1.17 Распределение оперативной памяти на этапе выполнения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35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12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5EB10B9E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36" w:history="1">
            <w:r w:rsidR="00012B32" w:rsidRPr="00320AF4">
              <w:rPr>
                <w:rStyle w:val="a7"/>
                <w:noProof/>
              </w:rPr>
              <w:t>1.18 Стандартная библиотека и её состав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36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12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4917A362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37" w:history="1">
            <w:r w:rsidR="00012B32" w:rsidRPr="00320AF4">
              <w:rPr>
                <w:rStyle w:val="a7"/>
                <w:noProof/>
              </w:rPr>
              <w:t>1.19 Ввод и вывод данных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37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12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2AE3D187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38" w:history="1">
            <w:r w:rsidR="00012B32" w:rsidRPr="00320AF4">
              <w:rPr>
                <w:rStyle w:val="a7"/>
                <w:noProof/>
              </w:rPr>
              <w:t>1.20 Точка входа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38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13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00E9E33E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39" w:history="1">
            <w:r w:rsidR="00012B32" w:rsidRPr="00320AF4">
              <w:rPr>
                <w:rStyle w:val="a7"/>
                <w:noProof/>
              </w:rPr>
              <w:t>1.21 Препроцессор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39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13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27BF61AB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40" w:history="1">
            <w:r w:rsidR="00012B32" w:rsidRPr="00320AF4">
              <w:rPr>
                <w:rStyle w:val="a7"/>
                <w:noProof/>
              </w:rPr>
              <w:t>1.22 Соглашение о вызовах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40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13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7412B409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41" w:history="1">
            <w:r w:rsidR="00012B32" w:rsidRPr="00320AF4">
              <w:rPr>
                <w:rStyle w:val="a7"/>
                <w:noProof/>
              </w:rPr>
              <w:t>1.23 Объектный код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41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13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0C91BD96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42" w:history="1">
            <w:r w:rsidR="00012B32" w:rsidRPr="00320AF4">
              <w:rPr>
                <w:rStyle w:val="a7"/>
                <w:noProof/>
              </w:rPr>
              <w:t>1.24 Классификация сообщений транслятора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42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13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4E22EC8C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43" w:history="1">
            <w:r w:rsidR="00012B32" w:rsidRPr="00320AF4">
              <w:rPr>
                <w:rStyle w:val="a7"/>
                <w:noProof/>
              </w:rPr>
              <w:t>1.25 Контрольный пример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43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13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2CD99485" w14:textId="77777777" w:rsidR="00012B32" w:rsidRDefault="00A33AEB" w:rsidP="00012B32">
          <w:pPr>
            <w:pStyle w:val="11"/>
            <w:tabs>
              <w:tab w:val="clear" w:pos="9345"/>
              <w:tab w:val="right" w:leader="dot" w:pos="9923"/>
            </w:tabs>
            <w:ind w:left="14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22623244" w:history="1">
            <w:r w:rsidR="00012B32" w:rsidRPr="00320AF4">
              <w:rPr>
                <w:rStyle w:val="a7"/>
              </w:rPr>
              <w:t>2.Структура транслятора</w:t>
            </w:r>
            <w:r w:rsidR="00012B32">
              <w:rPr>
                <w:webHidden/>
              </w:rPr>
              <w:tab/>
            </w:r>
            <w:r w:rsidR="00012B32">
              <w:rPr>
                <w:webHidden/>
              </w:rPr>
              <w:fldChar w:fldCharType="begin"/>
            </w:r>
            <w:r w:rsidR="00012B32">
              <w:rPr>
                <w:webHidden/>
              </w:rPr>
              <w:instrText xml:space="preserve"> PAGEREF _Toc122623244 \h </w:instrText>
            </w:r>
            <w:r w:rsidR="00012B32">
              <w:rPr>
                <w:webHidden/>
              </w:rPr>
            </w:r>
            <w:r w:rsidR="00012B32">
              <w:rPr>
                <w:webHidden/>
              </w:rPr>
              <w:fldChar w:fldCharType="separate"/>
            </w:r>
            <w:r w:rsidR="00012B32">
              <w:rPr>
                <w:webHidden/>
              </w:rPr>
              <w:t>14</w:t>
            </w:r>
            <w:r w:rsidR="00012B32">
              <w:rPr>
                <w:webHidden/>
              </w:rPr>
              <w:fldChar w:fldCharType="end"/>
            </w:r>
          </w:hyperlink>
        </w:p>
        <w:p w14:paraId="32238E1B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45" w:history="1">
            <w:r w:rsidR="00012B32" w:rsidRPr="00320AF4">
              <w:rPr>
                <w:rStyle w:val="a7"/>
                <w:noProof/>
              </w:rPr>
              <w:t>2.1 Компоненты транслятора, их назначение и принципы взаимодействия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45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14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190F68D8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46" w:history="1">
            <w:r w:rsidR="00012B32" w:rsidRPr="00320AF4">
              <w:rPr>
                <w:rStyle w:val="a7"/>
                <w:noProof/>
              </w:rPr>
              <w:t>2.2 Перечень входных параметров транслятора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46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14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7F35E16F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47" w:history="1">
            <w:r w:rsidR="00012B32" w:rsidRPr="00320AF4">
              <w:rPr>
                <w:rStyle w:val="a7"/>
                <w:noProof/>
              </w:rPr>
              <w:t>2.3 Перечень протоколов, формируемых транслятором и из содержимое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47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15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51165DA7" w14:textId="77777777" w:rsidR="00012B32" w:rsidRDefault="00A33AEB" w:rsidP="00012B32">
          <w:pPr>
            <w:pStyle w:val="11"/>
            <w:tabs>
              <w:tab w:val="clear" w:pos="9345"/>
              <w:tab w:val="right" w:leader="dot" w:pos="9923"/>
            </w:tabs>
            <w:ind w:left="14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22623248" w:history="1">
            <w:r w:rsidR="00012B32" w:rsidRPr="00320AF4">
              <w:rPr>
                <w:rStyle w:val="a7"/>
              </w:rPr>
              <w:t>3.Разработка лексического анализатора</w:t>
            </w:r>
            <w:r w:rsidR="00012B32">
              <w:rPr>
                <w:webHidden/>
              </w:rPr>
              <w:tab/>
            </w:r>
            <w:r w:rsidR="00012B32">
              <w:rPr>
                <w:webHidden/>
              </w:rPr>
              <w:fldChar w:fldCharType="begin"/>
            </w:r>
            <w:r w:rsidR="00012B32">
              <w:rPr>
                <w:webHidden/>
              </w:rPr>
              <w:instrText xml:space="preserve"> PAGEREF _Toc122623248 \h </w:instrText>
            </w:r>
            <w:r w:rsidR="00012B32">
              <w:rPr>
                <w:webHidden/>
              </w:rPr>
            </w:r>
            <w:r w:rsidR="00012B32">
              <w:rPr>
                <w:webHidden/>
              </w:rPr>
              <w:fldChar w:fldCharType="separate"/>
            </w:r>
            <w:r w:rsidR="00012B32">
              <w:rPr>
                <w:webHidden/>
              </w:rPr>
              <w:t>16</w:t>
            </w:r>
            <w:r w:rsidR="00012B32">
              <w:rPr>
                <w:webHidden/>
              </w:rPr>
              <w:fldChar w:fldCharType="end"/>
            </w:r>
          </w:hyperlink>
        </w:p>
        <w:p w14:paraId="6213B319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49" w:history="1">
            <w:r w:rsidR="00012B32" w:rsidRPr="00320AF4">
              <w:rPr>
                <w:rStyle w:val="a7"/>
                <w:noProof/>
              </w:rPr>
              <w:t>3.1 Структура лексического анализатора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49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16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28CAA159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50" w:history="1">
            <w:r w:rsidR="00012B32" w:rsidRPr="00320AF4">
              <w:rPr>
                <w:rStyle w:val="a7"/>
                <w:noProof/>
              </w:rPr>
              <w:t>3.2 Контроль входных символов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50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16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009C8FF4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51" w:history="1">
            <w:r w:rsidR="00012B32" w:rsidRPr="00320AF4">
              <w:rPr>
                <w:rStyle w:val="a7"/>
                <w:noProof/>
              </w:rPr>
              <w:t>3.3 Удаление избыточных символов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51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17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114B3519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52" w:history="1">
            <w:r w:rsidR="00012B32" w:rsidRPr="00320AF4">
              <w:rPr>
                <w:rStyle w:val="a7"/>
                <w:noProof/>
              </w:rPr>
              <w:t>3.4 Перечень ключевых слов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52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17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0D40AF11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53" w:history="1">
            <w:r w:rsidR="00012B32" w:rsidRPr="00320AF4">
              <w:rPr>
                <w:rStyle w:val="a7"/>
                <w:noProof/>
              </w:rPr>
              <w:t>3.5 Основные структуры данных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53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18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0588D9E3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54" w:history="1">
            <w:r w:rsidR="00012B32" w:rsidRPr="00320AF4">
              <w:rPr>
                <w:rStyle w:val="a7"/>
                <w:noProof/>
              </w:rPr>
              <w:t>3.6 Структура и перечень сообщений лексического анализатора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54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18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6E1B85DB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55" w:history="1">
            <w:r w:rsidR="00012B32" w:rsidRPr="00320AF4">
              <w:rPr>
                <w:rStyle w:val="a7"/>
                <w:noProof/>
              </w:rPr>
              <w:t>3.7 Принцип обработки ошибок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55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19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30EB2772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56" w:history="1">
            <w:r w:rsidR="00012B32" w:rsidRPr="00320AF4">
              <w:rPr>
                <w:rStyle w:val="a7"/>
                <w:noProof/>
              </w:rPr>
              <w:t>3.8 Параметры лексического анализатора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56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19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48550C77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57" w:history="1">
            <w:r w:rsidR="00012B32" w:rsidRPr="00320AF4">
              <w:rPr>
                <w:rStyle w:val="a7"/>
                <w:noProof/>
              </w:rPr>
              <w:t>3.9 Алгоритм лексического анализа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57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19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01CC1916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58" w:history="1">
            <w:r w:rsidR="00012B32" w:rsidRPr="00320AF4">
              <w:rPr>
                <w:rStyle w:val="a7"/>
                <w:noProof/>
              </w:rPr>
              <w:t>3.10 Контрольный пример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58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19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0DEB0B08" w14:textId="77777777" w:rsidR="00012B32" w:rsidRDefault="00A33AEB" w:rsidP="00012B32">
          <w:pPr>
            <w:pStyle w:val="11"/>
            <w:tabs>
              <w:tab w:val="clear" w:pos="9345"/>
              <w:tab w:val="right" w:leader="dot" w:pos="9923"/>
            </w:tabs>
            <w:ind w:left="14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22623259" w:history="1">
            <w:r w:rsidR="00012B32" w:rsidRPr="00320AF4">
              <w:rPr>
                <w:rStyle w:val="a7"/>
              </w:rPr>
              <w:t>4.Разработка синтаксического анализатора</w:t>
            </w:r>
            <w:r w:rsidR="00012B32">
              <w:rPr>
                <w:webHidden/>
              </w:rPr>
              <w:tab/>
            </w:r>
            <w:r w:rsidR="00012B32">
              <w:rPr>
                <w:webHidden/>
              </w:rPr>
              <w:fldChar w:fldCharType="begin"/>
            </w:r>
            <w:r w:rsidR="00012B32">
              <w:rPr>
                <w:webHidden/>
              </w:rPr>
              <w:instrText xml:space="preserve"> PAGEREF _Toc122623259 \h </w:instrText>
            </w:r>
            <w:r w:rsidR="00012B32">
              <w:rPr>
                <w:webHidden/>
              </w:rPr>
            </w:r>
            <w:r w:rsidR="00012B32">
              <w:rPr>
                <w:webHidden/>
              </w:rPr>
              <w:fldChar w:fldCharType="separate"/>
            </w:r>
            <w:r w:rsidR="00012B32">
              <w:rPr>
                <w:webHidden/>
              </w:rPr>
              <w:t>20</w:t>
            </w:r>
            <w:r w:rsidR="00012B32">
              <w:rPr>
                <w:webHidden/>
              </w:rPr>
              <w:fldChar w:fldCharType="end"/>
            </w:r>
          </w:hyperlink>
        </w:p>
        <w:p w14:paraId="0D12E191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60" w:history="1">
            <w:r w:rsidR="00012B32" w:rsidRPr="00320AF4">
              <w:rPr>
                <w:rStyle w:val="a7"/>
                <w:noProof/>
              </w:rPr>
              <w:t>4.1 Структура синтаксического анализатора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60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20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28642FE0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61" w:history="1">
            <w:r w:rsidR="00012B32" w:rsidRPr="00320AF4">
              <w:rPr>
                <w:rStyle w:val="a7"/>
                <w:noProof/>
              </w:rPr>
              <w:t>4.2 Контекстно-свободная грамматика, описывающая синтаксис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61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20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268D60B2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62" w:history="1">
            <w:r w:rsidR="00012B32" w:rsidRPr="00320AF4">
              <w:rPr>
                <w:rStyle w:val="a7"/>
                <w:noProof/>
              </w:rPr>
              <w:t>4.3 Построение конечного магазинного автомата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62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21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18C3489C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63" w:history="1">
            <w:r w:rsidR="00012B32" w:rsidRPr="00320AF4">
              <w:rPr>
                <w:rStyle w:val="a7"/>
                <w:noProof/>
              </w:rPr>
              <w:t>4.4 Основные структуры данных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63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22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16C54824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64" w:history="1">
            <w:r w:rsidR="00012B32" w:rsidRPr="00320AF4">
              <w:rPr>
                <w:rStyle w:val="a7"/>
                <w:noProof/>
              </w:rPr>
              <w:t>4.5 Описание алгоритма синтаксического разбора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64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22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296D3AC9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65" w:history="1">
            <w:r w:rsidR="00012B32" w:rsidRPr="00320AF4">
              <w:rPr>
                <w:rStyle w:val="a7"/>
                <w:noProof/>
              </w:rPr>
              <w:t>4.6 Структура и перечень сообщений синтаксического анализатора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65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22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5E750337" w14:textId="0425DD59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66" w:history="1">
            <w:r w:rsidR="00012B32" w:rsidRPr="00320AF4">
              <w:rPr>
                <w:rStyle w:val="a7"/>
                <w:noProof/>
              </w:rPr>
              <w:t>4.7 Параметры</w:t>
            </w:r>
            <w:r w:rsidR="000617D4">
              <w:rPr>
                <w:rFonts w:asciiTheme="minorHAnsi" w:eastAsiaTheme="minorEastAsia" w:hAnsiTheme="minorHAnsi"/>
                <w:noProof/>
                <w:sz w:val="22"/>
                <w:lang w:val="en-US" w:eastAsia="ru-RU"/>
              </w:rPr>
              <w:t xml:space="preserve"> </w:t>
            </w:r>
            <w:r w:rsidR="00012B32" w:rsidRPr="00320AF4">
              <w:rPr>
                <w:rStyle w:val="a7"/>
                <w:noProof/>
              </w:rPr>
              <w:t>синтаксического анализатора и режимы его работы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66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23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4A0938C9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67" w:history="1">
            <w:r w:rsidR="00012B32" w:rsidRPr="00320AF4">
              <w:rPr>
                <w:rStyle w:val="a7"/>
                <w:noProof/>
              </w:rPr>
              <w:t>4.8 Принцип обработки ошибок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67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23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5ED44EC2" w14:textId="6B7E4DFD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68" w:history="1">
            <w:r w:rsidR="00012B32" w:rsidRPr="00320AF4">
              <w:rPr>
                <w:rStyle w:val="a7"/>
                <w:noProof/>
              </w:rPr>
              <w:t>4.9</w:t>
            </w:r>
            <w:r w:rsidR="000617D4">
              <w:rPr>
                <w:rFonts w:asciiTheme="minorHAnsi" w:eastAsiaTheme="minorEastAsia" w:hAnsiTheme="minorHAnsi"/>
                <w:noProof/>
                <w:sz w:val="22"/>
                <w:lang w:val="en-US" w:eastAsia="ru-RU"/>
              </w:rPr>
              <w:t xml:space="preserve"> </w:t>
            </w:r>
            <w:r w:rsidR="00012B32" w:rsidRPr="00320AF4">
              <w:rPr>
                <w:rStyle w:val="a7"/>
                <w:noProof/>
              </w:rPr>
              <w:t>Контрольный пример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68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23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11DE5D38" w14:textId="77777777" w:rsidR="00012B32" w:rsidRDefault="00A33AEB" w:rsidP="00012B32">
          <w:pPr>
            <w:pStyle w:val="11"/>
            <w:tabs>
              <w:tab w:val="clear" w:pos="9345"/>
              <w:tab w:val="right" w:leader="dot" w:pos="9923"/>
            </w:tabs>
            <w:ind w:left="14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22623269" w:history="1">
            <w:r w:rsidR="00012B32" w:rsidRPr="00320AF4">
              <w:rPr>
                <w:rStyle w:val="a7"/>
                <w:b/>
              </w:rPr>
              <w:t>5. Разработка семантического анализатора</w:t>
            </w:r>
            <w:r w:rsidR="00012B32">
              <w:rPr>
                <w:webHidden/>
              </w:rPr>
              <w:tab/>
            </w:r>
            <w:r w:rsidR="00012B32">
              <w:rPr>
                <w:webHidden/>
              </w:rPr>
              <w:fldChar w:fldCharType="begin"/>
            </w:r>
            <w:r w:rsidR="00012B32">
              <w:rPr>
                <w:webHidden/>
              </w:rPr>
              <w:instrText xml:space="preserve"> PAGEREF _Toc122623269 \h </w:instrText>
            </w:r>
            <w:r w:rsidR="00012B32">
              <w:rPr>
                <w:webHidden/>
              </w:rPr>
            </w:r>
            <w:r w:rsidR="00012B32">
              <w:rPr>
                <w:webHidden/>
              </w:rPr>
              <w:fldChar w:fldCharType="separate"/>
            </w:r>
            <w:r w:rsidR="00012B32">
              <w:rPr>
                <w:webHidden/>
              </w:rPr>
              <w:t>24</w:t>
            </w:r>
            <w:r w:rsidR="00012B32">
              <w:rPr>
                <w:webHidden/>
              </w:rPr>
              <w:fldChar w:fldCharType="end"/>
            </w:r>
          </w:hyperlink>
        </w:p>
        <w:p w14:paraId="1AAAE0AC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70" w:history="1">
            <w:r w:rsidR="00012B32" w:rsidRPr="00320AF4">
              <w:rPr>
                <w:rStyle w:val="a7"/>
                <w:rFonts w:eastAsia="Times New Roman"/>
                <w:noProof/>
              </w:rPr>
              <w:t>5.1 Структура семантического анализатора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70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24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2879EA39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71" w:history="1">
            <w:r w:rsidR="00012B32" w:rsidRPr="00320AF4">
              <w:rPr>
                <w:rStyle w:val="a7"/>
                <w:rFonts w:eastAsia="Times New Roman"/>
                <w:noProof/>
              </w:rPr>
              <w:t>5.2 Функции семантического анализатора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71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24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681B47F9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72" w:history="1">
            <w:r w:rsidR="00012B32" w:rsidRPr="00320AF4">
              <w:rPr>
                <w:rStyle w:val="a7"/>
                <w:rFonts w:eastAsia="Times New Roman"/>
                <w:noProof/>
              </w:rPr>
              <w:t>5.3 Перечень сообщений семантического анализатора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72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24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79A50F4B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73" w:history="1">
            <w:r w:rsidR="00012B32" w:rsidRPr="00320AF4">
              <w:rPr>
                <w:rStyle w:val="a7"/>
                <w:rFonts w:eastAsia="Times New Roman"/>
                <w:noProof/>
              </w:rPr>
              <w:t>5.4 Принцип обработки ошибок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73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25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4C48A968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74" w:history="1">
            <w:r w:rsidR="00012B32" w:rsidRPr="00320AF4">
              <w:rPr>
                <w:rStyle w:val="a7"/>
                <w:rFonts w:eastAsia="Times New Roman"/>
                <w:noProof/>
              </w:rPr>
              <w:t>5.5 Контрольный пример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74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25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1A97C9AF" w14:textId="77777777" w:rsidR="00012B32" w:rsidRDefault="00A33AEB" w:rsidP="00012B32">
          <w:pPr>
            <w:pStyle w:val="11"/>
            <w:tabs>
              <w:tab w:val="clear" w:pos="9345"/>
              <w:tab w:val="right" w:leader="dot" w:pos="9923"/>
            </w:tabs>
            <w:ind w:left="14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22623275" w:history="1">
            <w:r w:rsidR="00012B32" w:rsidRPr="00320AF4">
              <w:rPr>
                <w:rStyle w:val="a7"/>
              </w:rPr>
              <w:t>6. Преобразование выражений</w:t>
            </w:r>
            <w:r w:rsidR="00012B32">
              <w:rPr>
                <w:webHidden/>
              </w:rPr>
              <w:tab/>
            </w:r>
            <w:r w:rsidR="00012B32">
              <w:rPr>
                <w:webHidden/>
              </w:rPr>
              <w:fldChar w:fldCharType="begin"/>
            </w:r>
            <w:r w:rsidR="00012B32">
              <w:rPr>
                <w:webHidden/>
              </w:rPr>
              <w:instrText xml:space="preserve"> PAGEREF _Toc122623275 \h </w:instrText>
            </w:r>
            <w:r w:rsidR="00012B32">
              <w:rPr>
                <w:webHidden/>
              </w:rPr>
            </w:r>
            <w:r w:rsidR="00012B32">
              <w:rPr>
                <w:webHidden/>
              </w:rPr>
              <w:fldChar w:fldCharType="separate"/>
            </w:r>
            <w:r w:rsidR="00012B32">
              <w:rPr>
                <w:webHidden/>
              </w:rPr>
              <w:t>26</w:t>
            </w:r>
            <w:r w:rsidR="00012B32">
              <w:rPr>
                <w:webHidden/>
              </w:rPr>
              <w:fldChar w:fldCharType="end"/>
            </w:r>
          </w:hyperlink>
        </w:p>
        <w:p w14:paraId="4C20FC51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76" w:history="1">
            <w:r w:rsidR="00012B32" w:rsidRPr="00320AF4">
              <w:rPr>
                <w:rStyle w:val="a7"/>
                <w:noProof/>
              </w:rPr>
              <w:t>6.1 Выражения, допускаемые языком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76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26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287C7CAE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77" w:history="1">
            <w:r w:rsidR="00012B32" w:rsidRPr="00320AF4">
              <w:rPr>
                <w:rStyle w:val="a7"/>
                <w:rFonts w:cs="Times New Roman"/>
                <w:noProof/>
              </w:rPr>
              <w:t>6.2 Польская запись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77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26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4AC7DD1A" w14:textId="77777777" w:rsidR="00012B32" w:rsidRDefault="00A33AEB" w:rsidP="00012B32">
          <w:pPr>
            <w:pStyle w:val="11"/>
            <w:tabs>
              <w:tab w:val="clear" w:pos="9345"/>
              <w:tab w:val="right" w:leader="dot" w:pos="9923"/>
            </w:tabs>
            <w:ind w:left="14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22623278" w:history="1">
            <w:r w:rsidR="00012B32" w:rsidRPr="00320AF4">
              <w:rPr>
                <w:rStyle w:val="a7"/>
              </w:rPr>
              <w:t>7. Генерация кода</w:t>
            </w:r>
            <w:r w:rsidR="00012B32">
              <w:rPr>
                <w:webHidden/>
              </w:rPr>
              <w:tab/>
            </w:r>
            <w:r w:rsidR="00012B32">
              <w:rPr>
                <w:webHidden/>
              </w:rPr>
              <w:fldChar w:fldCharType="begin"/>
            </w:r>
            <w:r w:rsidR="00012B32">
              <w:rPr>
                <w:webHidden/>
              </w:rPr>
              <w:instrText xml:space="preserve"> PAGEREF _Toc122623278 \h </w:instrText>
            </w:r>
            <w:r w:rsidR="00012B32">
              <w:rPr>
                <w:webHidden/>
              </w:rPr>
            </w:r>
            <w:r w:rsidR="00012B32">
              <w:rPr>
                <w:webHidden/>
              </w:rPr>
              <w:fldChar w:fldCharType="separate"/>
            </w:r>
            <w:r w:rsidR="00012B32">
              <w:rPr>
                <w:webHidden/>
              </w:rPr>
              <w:t>27</w:t>
            </w:r>
            <w:r w:rsidR="00012B32">
              <w:rPr>
                <w:webHidden/>
              </w:rPr>
              <w:fldChar w:fldCharType="end"/>
            </w:r>
          </w:hyperlink>
        </w:p>
        <w:p w14:paraId="707A09A1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79" w:history="1">
            <w:r w:rsidR="00012B32" w:rsidRPr="00320AF4">
              <w:rPr>
                <w:rStyle w:val="a7"/>
                <w:rFonts w:cs="Times New Roman"/>
                <w:noProof/>
              </w:rPr>
              <w:t>7.1 Структура генератора кода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79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27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14D067DE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80" w:history="1">
            <w:r w:rsidR="00012B32" w:rsidRPr="00320AF4">
              <w:rPr>
                <w:rStyle w:val="a7"/>
                <w:rFonts w:cs="Times New Roman"/>
                <w:noProof/>
              </w:rPr>
              <w:t>7.2 Представление типов данных в оперативной памяти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80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27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1A2D653A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81" w:history="1">
            <w:r w:rsidR="00012B32" w:rsidRPr="00320AF4">
              <w:rPr>
                <w:rStyle w:val="a7"/>
                <w:rFonts w:cs="Times New Roman"/>
                <w:noProof/>
              </w:rPr>
              <w:t>7.3 Алгоритм работы генератора кода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81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27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5A9110AD" w14:textId="77777777" w:rsidR="00012B32" w:rsidRDefault="00A33AEB" w:rsidP="00012B32">
          <w:pPr>
            <w:pStyle w:val="11"/>
            <w:tabs>
              <w:tab w:val="clear" w:pos="9345"/>
              <w:tab w:val="right" w:leader="dot" w:pos="9923"/>
            </w:tabs>
            <w:ind w:left="14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22623282" w:history="1">
            <w:r w:rsidR="00012B32" w:rsidRPr="00320AF4">
              <w:rPr>
                <w:rStyle w:val="a7"/>
              </w:rPr>
              <w:t>8. Тестирование транслятора</w:t>
            </w:r>
            <w:r w:rsidR="00012B32">
              <w:rPr>
                <w:webHidden/>
              </w:rPr>
              <w:tab/>
            </w:r>
            <w:r w:rsidR="00012B32">
              <w:rPr>
                <w:webHidden/>
              </w:rPr>
              <w:fldChar w:fldCharType="begin"/>
            </w:r>
            <w:r w:rsidR="00012B32">
              <w:rPr>
                <w:webHidden/>
              </w:rPr>
              <w:instrText xml:space="preserve"> PAGEREF _Toc122623282 \h </w:instrText>
            </w:r>
            <w:r w:rsidR="00012B32">
              <w:rPr>
                <w:webHidden/>
              </w:rPr>
            </w:r>
            <w:r w:rsidR="00012B32">
              <w:rPr>
                <w:webHidden/>
              </w:rPr>
              <w:fldChar w:fldCharType="separate"/>
            </w:r>
            <w:r w:rsidR="00012B32">
              <w:rPr>
                <w:webHidden/>
              </w:rPr>
              <w:t>29</w:t>
            </w:r>
            <w:r w:rsidR="00012B32">
              <w:rPr>
                <w:webHidden/>
              </w:rPr>
              <w:fldChar w:fldCharType="end"/>
            </w:r>
          </w:hyperlink>
        </w:p>
        <w:p w14:paraId="0A3995F1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83" w:history="1">
            <w:r w:rsidR="00012B32" w:rsidRPr="00320AF4">
              <w:rPr>
                <w:rStyle w:val="a7"/>
                <w:rFonts w:eastAsia="Times New Roman"/>
                <w:noProof/>
              </w:rPr>
              <w:t>8.1 Тестирование контрольного примера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83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29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5E39F0E7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84" w:history="1">
            <w:r w:rsidR="00012B32" w:rsidRPr="00320AF4">
              <w:rPr>
                <w:rStyle w:val="a7"/>
                <w:rFonts w:eastAsia="Times New Roman"/>
                <w:noProof/>
              </w:rPr>
              <w:t>8.2 Тестирование программ с ошибками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84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29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6FDBAA27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85" w:history="1">
            <w:r w:rsidR="00012B32" w:rsidRPr="00320AF4">
              <w:rPr>
                <w:rStyle w:val="a7"/>
                <w:rFonts w:eastAsia="Times New Roman"/>
                <w:noProof/>
              </w:rPr>
              <w:t>Заключение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85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31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591B8B02" w14:textId="77777777" w:rsidR="00012B32" w:rsidRDefault="00A33AEB" w:rsidP="00012B32">
          <w:pPr>
            <w:pStyle w:val="11"/>
            <w:tabs>
              <w:tab w:val="clear" w:pos="9345"/>
              <w:tab w:val="right" w:leader="dot" w:pos="9923"/>
            </w:tabs>
            <w:ind w:left="14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22623286" w:history="1">
            <w:r w:rsidR="00012B32" w:rsidRPr="00320AF4">
              <w:rPr>
                <w:rStyle w:val="a7"/>
              </w:rPr>
              <w:t>Список использованных источников</w:t>
            </w:r>
            <w:r w:rsidR="00012B32">
              <w:rPr>
                <w:webHidden/>
              </w:rPr>
              <w:tab/>
            </w:r>
            <w:r w:rsidR="00012B32">
              <w:rPr>
                <w:webHidden/>
              </w:rPr>
              <w:fldChar w:fldCharType="begin"/>
            </w:r>
            <w:r w:rsidR="00012B32">
              <w:rPr>
                <w:webHidden/>
              </w:rPr>
              <w:instrText xml:space="preserve"> PAGEREF _Toc122623286 \h </w:instrText>
            </w:r>
            <w:r w:rsidR="00012B32">
              <w:rPr>
                <w:webHidden/>
              </w:rPr>
            </w:r>
            <w:r w:rsidR="00012B32">
              <w:rPr>
                <w:webHidden/>
              </w:rPr>
              <w:fldChar w:fldCharType="separate"/>
            </w:r>
            <w:r w:rsidR="00012B32">
              <w:rPr>
                <w:webHidden/>
              </w:rPr>
              <w:t>32</w:t>
            </w:r>
            <w:r w:rsidR="00012B32">
              <w:rPr>
                <w:webHidden/>
              </w:rPr>
              <w:fldChar w:fldCharType="end"/>
            </w:r>
          </w:hyperlink>
        </w:p>
        <w:p w14:paraId="10B0BAD9" w14:textId="77777777" w:rsidR="00012B32" w:rsidRDefault="00A33AEB" w:rsidP="00012B32">
          <w:pPr>
            <w:pStyle w:val="11"/>
            <w:tabs>
              <w:tab w:val="clear" w:pos="9345"/>
              <w:tab w:val="right" w:leader="dot" w:pos="9923"/>
            </w:tabs>
            <w:ind w:left="142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122623287" w:history="1">
            <w:r w:rsidR="00012B32" w:rsidRPr="00320AF4">
              <w:rPr>
                <w:rStyle w:val="a7"/>
              </w:rPr>
              <w:t>Приложения</w:t>
            </w:r>
            <w:r w:rsidR="00012B32">
              <w:rPr>
                <w:webHidden/>
              </w:rPr>
              <w:tab/>
            </w:r>
            <w:r w:rsidR="00012B32">
              <w:rPr>
                <w:webHidden/>
              </w:rPr>
              <w:fldChar w:fldCharType="begin"/>
            </w:r>
            <w:r w:rsidR="00012B32">
              <w:rPr>
                <w:webHidden/>
              </w:rPr>
              <w:instrText xml:space="preserve"> PAGEREF _Toc122623287 \h </w:instrText>
            </w:r>
            <w:r w:rsidR="00012B32">
              <w:rPr>
                <w:webHidden/>
              </w:rPr>
            </w:r>
            <w:r w:rsidR="00012B32">
              <w:rPr>
                <w:webHidden/>
              </w:rPr>
              <w:fldChar w:fldCharType="separate"/>
            </w:r>
            <w:r w:rsidR="00012B32">
              <w:rPr>
                <w:webHidden/>
              </w:rPr>
              <w:t>33</w:t>
            </w:r>
            <w:r w:rsidR="00012B32">
              <w:rPr>
                <w:webHidden/>
              </w:rPr>
              <w:fldChar w:fldCharType="end"/>
            </w:r>
          </w:hyperlink>
        </w:p>
        <w:p w14:paraId="66FCD89E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88" w:history="1">
            <w:r w:rsidR="00012B32" w:rsidRPr="00320AF4">
              <w:rPr>
                <w:rStyle w:val="a7"/>
                <w:noProof/>
              </w:rPr>
              <w:t>Контрольный пример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88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33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0D0F11AC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89" w:history="1">
            <w:r w:rsidR="00012B32" w:rsidRPr="00320AF4">
              <w:rPr>
                <w:rStyle w:val="a7"/>
                <w:noProof/>
              </w:rPr>
              <w:t>Приложение А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89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33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1625B905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90" w:history="1">
            <w:r w:rsidR="00012B32" w:rsidRPr="00320AF4">
              <w:rPr>
                <w:rStyle w:val="a7"/>
                <w:noProof/>
              </w:rPr>
              <w:t>Приложение Б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90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42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4037BDDF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91" w:history="1">
            <w:r w:rsidR="00012B32" w:rsidRPr="00320AF4">
              <w:rPr>
                <w:rStyle w:val="a7"/>
                <w:noProof/>
              </w:rPr>
              <w:t>Приложение В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91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43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357BF1AC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92" w:history="1">
            <w:r w:rsidR="00012B32" w:rsidRPr="00320AF4">
              <w:rPr>
                <w:rStyle w:val="a7"/>
                <w:noProof/>
              </w:rPr>
              <w:t>Приложение Г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92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44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6EF32F45" w14:textId="77777777" w:rsidR="00012B32" w:rsidRDefault="00A33AEB" w:rsidP="00012B32">
          <w:pPr>
            <w:pStyle w:val="21"/>
            <w:tabs>
              <w:tab w:val="right" w:leader="dot" w:pos="9923"/>
            </w:tabs>
            <w:ind w:left="14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623293" w:history="1">
            <w:r w:rsidR="00012B32" w:rsidRPr="00320AF4">
              <w:rPr>
                <w:rStyle w:val="a7"/>
                <w:noProof/>
              </w:rPr>
              <w:t>Приложение Д</w:t>
            </w:r>
            <w:r w:rsidR="00012B32">
              <w:rPr>
                <w:noProof/>
                <w:webHidden/>
              </w:rPr>
              <w:tab/>
            </w:r>
            <w:r w:rsidR="00012B32">
              <w:rPr>
                <w:noProof/>
                <w:webHidden/>
              </w:rPr>
              <w:fldChar w:fldCharType="begin"/>
            </w:r>
            <w:r w:rsidR="00012B32">
              <w:rPr>
                <w:noProof/>
                <w:webHidden/>
              </w:rPr>
              <w:instrText xml:space="preserve"> PAGEREF _Toc122623293 \h </w:instrText>
            </w:r>
            <w:r w:rsidR="00012B32">
              <w:rPr>
                <w:noProof/>
                <w:webHidden/>
              </w:rPr>
            </w:r>
            <w:r w:rsidR="00012B32">
              <w:rPr>
                <w:noProof/>
                <w:webHidden/>
              </w:rPr>
              <w:fldChar w:fldCharType="separate"/>
            </w:r>
            <w:r w:rsidR="00012B32">
              <w:rPr>
                <w:noProof/>
                <w:webHidden/>
              </w:rPr>
              <w:t>49</w:t>
            </w:r>
            <w:r w:rsidR="00012B32">
              <w:rPr>
                <w:noProof/>
                <w:webHidden/>
              </w:rPr>
              <w:fldChar w:fldCharType="end"/>
            </w:r>
          </w:hyperlink>
        </w:p>
        <w:p w14:paraId="672A6659" w14:textId="77777777" w:rsidR="00600EB3" w:rsidRDefault="00600EB3" w:rsidP="00012B32">
          <w:pPr>
            <w:tabs>
              <w:tab w:val="right" w:leader="dot" w:pos="9923"/>
            </w:tabs>
            <w:ind w:left="142" w:firstLine="709"/>
          </w:pPr>
          <w:r w:rsidRPr="00C71C70">
            <w:rPr>
              <w:bCs/>
              <w:sz w:val="24"/>
            </w:rPr>
            <w:fldChar w:fldCharType="end"/>
          </w:r>
        </w:p>
      </w:sdtContent>
    </w:sdt>
    <w:p w14:paraId="0A37501D" w14:textId="77777777" w:rsidR="00600EB3" w:rsidRDefault="00600EB3" w:rsidP="00DF16D9">
      <w:pPr>
        <w:ind w:firstLine="709"/>
      </w:pPr>
    </w:p>
    <w:p w14:paraId="5DAB6C7B" w14:textId="77777777" w:rsidR="00840792" w:rsidRDefault="00840792" w:rsidP="00DF16D9">
      <w:pPr>
        <w:ind w:firstLine="709"/>
      </w:pPr>
    </w:p>
    <w:p w14:paraId="02EB378F" w14:textId="77777777" w:rsidR="00840792" w:rsidRDefault="00840792" w:rsidP="00DF16D9">
      <w:pPr>
        <w:ind w:firstLine="709"/>
      </w:pPr>
    </w:p>
    <w:p w14:paraId="6A05A809" w14:textId="77777777" w:rsidR="00714C0A" w:rsidRDefault="00714C0A" w:rsidP="00DF16D9">
      <w:pPr>
        <w:ind w:firstLine="709"/>
      </w:pPr>
    </w:p>
    <w:p w14:paraId="5A39BBE3" w14:textId="77777777" w:rsidR="00DB31A2" w:rsidRDefault="00DB31A2" w:rsidP="00DF16D9">
      <w:pPr>
        <w:ind w:firstLine="709"/>
      </w:pPr>
    </w:p>
    <w:p w14:paraId="41C8F396" w14:textId="77777777" w:rsidR="00DB31A2" w:rsidRDefault="00DB31A2" w:rsidP="00DF16D9">
      <w:pPr>
        <w:ind w:firstLine="709"/>
      </w:pPr>
    </w:p>
    <w:p w14:paraId="72A3D3EC" w14:textId="77777777" w:rsidR="00DB31A2" w:rsidRDefault="00DB31A2" w:rsidP="00DF16D9">
      <w:pPr>
        <w:ind w:firstLine="709"/>
      </w:pPr>
    </w:p>
    <w:p w14:paraId="0D0B940D" w14:textId="77777777" w:rsidR="00DB31A2" w:rsidRDefault="00DB31A2" w:rsidP="00DF16D9">
      <w:pPr>
        <w:ind w:firstLine="709"/>
      </w:pPr>
    </w:p>
    <w:p w14:paraId="0E27B00A" w14:textId="77777777" w:rsidR="00DB31A2" w:rsidRDefault="00DB31A2" w:rsidP="00DF16D9">
      <w:pPr>
        <w:ind w:firstLine="709"/>
      </w:pPr>
    </w:p>
    <w:p w14:paraId="60061E4C" w14:textId="77777777" w:rsidR="00DB31A2" w:rsidRDefault="00DB31A2" w:rsidP="00DF16D9">
      <w:pPr>
        <w:ind w:firstLine="709"/>
      </w:pPr>
    </w:p>
    <w:p w14:paraId="44EAFD9C" w14:textId="77777777" w:rsidR="006B5D22" w:rsidRDefault="006B5D22" w:rsidP="00DF16D9">
      <w:pPr>
        <w:ind w:firstLine="709"/>
      </w:pPr>
    </w:p>
    <w:p w14:paraId="4B94D5A5" w14:textId="77777777" w:rsidR="006B5D22" w:rsidRDefault="006B5D22" w:rsidP="00DF16D9">
      <w:pPr>
        <w:ind w:firstLine="709"/>
      </w:pPr>
    </w:p>
    <w:p w14:paraId="3DEEC669" w14:textId="77777777" w:rsidR="006B5D22" w:rsidRDefault="006B5D22" w:rsidP="00DF16D9">
      <w:pPr>
        <w:ind w:firstLine="709"/>
      </w:pPr>
    </w:p>
    <w:p w14:paraId="3656B9AB" w14:textId="77777777" w:rsidR="006B5D22" w:rsidRDefault="006B5D22" w:rsidP="00DF16D9">
      <w:pPr>
        <w:ind w:firstLine="709"/>
      </w:pPr>
    </w:p>
    <w:p w14:paraId="45FB0818" w14:textId="77777777" w:rsidR="00DB31A2" w:rsidRDefault="00DB31A2" w:rsidP="00DF16D9">
      <w:pPr>
        <w:ind w:firstLine="709"/>
      </w:pPr>
    </w:p>
    <w:p w14:paraId="0D55EF79" w14:textId="77777777" w:rsidR="002E4611" w:rsidRPr="004A2FBA" w:rsidRDefault="002E4611" w:rsidP="00012B32"/>
    <w:p w14:paraId="64AAB056" w14:textId="77777777" w:rsidR="00032F00" w:rsidRDefault="00032F00" w:rsidP="00DB31A2">
      <w:pPr>
        <w:pStyle w:val="1"/>
        <w:ind w:firstLine="709"/>
      </w:pPr>
      <w:bookmarkStart w:id="0" w:name="_Toc122623217"/>
      <w:r>
        <w:lastRenderedPageBreak/>
        <w:t>Введение</w:t>
      </w:r>
      <w:bookmarkEnd w:id="0"/>
    </w:p>
    <w:p w14:paraId="2B218480" w14:textId="0FFA914C" w:rsidR="001B2011" w:rsidRPr="00BB37B3" w:rsidRDefault="001B2011" w:rsidP="00012B32">
      <w:pPr>
        <w:spacing w:after="0"/>
        <w:jc w:val="both"/>
        <w:rPr>
          <w:rFonts w:eastAsia="Calibri" w:cs="Times New Roman"/>
        </w:rPr>
      </w:pPr>
      <w:r>
        <w:t xml:space="preserve">Целью курсовой работы является разработка транслятора </w:t>
      </w:r>
      <w:r w:rsidR="5D1B6EB1">
        <w:t>BKV-2022</w:t>
      </w:r>
      <w:r>
        <w:t>.</w:t>
      </w:r>
      <w:r w:rsidR="00BB37B3" w:rsidRPr="1055B1C9">
        <w:rPr>
          <w:rFonts w:eastAsia="Calibri" w:cs="Times New Roman"/>
        </w:rPr>
        <w:t xml:space="preserve"> </w:t>
      </w:r>
    </w:p>
    <w:p w14:paraId="61C043C2" w14:textId="633571C6" w:rsidR="49A86488" w:rsidRDefault="49A86488" w:rsidP="00012B32">
      <w:pPr>
        <w:spacing w:after="0"/>
        <w:jc w:val="both"/>
      </w:pPr>
      <w:r w:rsidRPr="1055B1C9">
        <w:rPr>
          <w:rFonts w:eastAsia="Times New Roman" w:cs="Times New Roman"/>
          <w:color w:val="000000" w:themeColor="text1"/>
          <w:szCs w:val="28"/>
        </w:rPr>
        <w:t>Для достижения цели сформулированы следующие задачи.</w:t>
      </w:r>
    </w:p>
    <w:p w14:paraId="5798B617" w14:textId="789E7F50" w:rsidR="49A86488" w:rsidRDefault="49A86488" w:rsidP="00012B32">
      <w:pPr>
        <w:pStyle w:val="a5"/>
        <w:numPr>
          <w:ilvl w:val="0"/>
          <w:numId w:val="2"/>
        </w:numPr>
        <w:spacing w:after="0" w:line="240" w:lineRule="auto"/>
        <w:ind w:firstLine="0"/>
        <w:rPr>
          <w:rFonts w:eastAsia="Times New Roman"/>
          <w:color w:val="000000" w:themeColor="text1"/>
          <w:szCs w:val="28"/>
        </w:rPr>
      </w:pPr>
      <w:r w:rsidRPr="1055B1C9">
        <w:rPr>
          <w:rFonts w:eastAsia="Times New Roman"/>
          <w:color w:val="000000" w:themeColor="text1"/>
          <w:szCs w:val="28"/>
        </w:rPr>
        <w:t xml:space="preserve">Создание лексического анализатора используя конечные автоматы. </w:t>
      </w:r>
    </w:p>
    <w:p w14:paraId="7BD85FE1" w14:textId="4FFBED47" w:rsidR="49A86488" w:rsidRDefault="49A86488" w:rsidP="00012B32">
      <w:pPr>
        <w:pStyle w:val="a5"/>
        <w:numPr>
          <w:ilvl w:val="0"/>
          <w:numId w:val="2"/>
        </w:numPr>
        <w:spacing w:after="0" w:line="240" w:lineRule="auto"/>
        <w:ind w:firstLine="0"/>
        <w:rPr>
          <w:rFonts w:eastAsia="Times New Roman"/>
          <w:color w:val="000000" w:themeColor="text1"/>
          <w:szCs w:val="28"/>
        </w:rPr>
      </w:pPr>
      <w:r w:rsidRPr="1055B1C9">
        <w:rPr>
          <w:rFonts w:eastAsia="Times New Roman"/>
          <w:color w:val="000000" w:themeColor="text1"/>
          <w:szCs w:val="28"/>
        </w:rPr>
        <w:t>Создание синтаксического анализатора используя автомат с магазинной памятью.</w:t>
      </w:r>
    </w:p>
    <w:p w14:paraId="688D01E1" w14:textId="207E50DE" w:rsidR="49A86488" w:rsidRDefault="49A86488" w:rsidP="00012B32">
      <w:pPr>
        <w:pStyle w:val="a5"/>
        <w:numPr>
          <w:ilvl w:val="0"/>
          <w:numId w:val="2"/>
        </w:numPr>
        <w:spacing w:after="0" w:line="240" w:lineRule="auto"/>
        <w:ind w:firstLine="0"/>
        <w:rPr>
          <w:rFonts w:eastAsia="Times New Roman"/>
          <w:color w:val="000000" w:themeColor="text1"/>
          <w:szCs w:val="28"/>
        </w:rPr>
      </w:pPr>
      <w:r w:rsidRPr="1055B1C9">
        <w:rPr>
          <w:rFonts w:eastAsia="Times New Roman"/>
          <w:color w:val="000000" w:themeColor="text1"/>
          <w:szCs w:val="28"/>
        </w:rPr>
        <w:t xml:space="preserve">Создание программы по преобразованию выражения в обратную польскую </w:t>
      </w:r>
      <w:proofErr w:type="gramStart"/>
      <w:r w:rsidRPr="1055B1C9">
        <w:rPr>
          <w:rFonts w:eastAsia="Times New Roman"/>
          <w:color w:val="000000" w:themeColor="text1"/>
          <w:szCs w:val="28"/>
        </w:rPr>
        <w:t>нотацию .</w:t>
      </w:r>
      <w:proofErr w:type="gramEnd"/>
    </w:p>
    <w:p w14:paraId="6D63C644" w14:textId="05C29FC8" w:rsidR="49A86488" w:rsidRDefault="49A86488" w:rsidP="00012B32">
      <w:pPr>
        <w:pStyle w:val="a5"/>
        <w:numPr>
          <w:ilvl w:val="0"/>
          <w:numId w:val="2"/>
        </w:numPr>
        <w:spacing w:after="0" w:line="240" w:lineRule="auto"/>
        <w:ind w:firstLine="0"/>
        <w:rPr>
          <w:rFonts w:eastAsia="Times New Roman"/>
          <w:color w:val="000000" w:themeColor="text1"/>
          <w:szCs w:val="28"/>
        </w:rPr>
      </w:pPr>
      <w:r w:rsidRPr="1055B1C9">
        <w:rPr>
          <w:rFonts w:eastAsia="Times New Roman"/>
          <w:color w:val="000000" w:themeColor="text1"/>
          <w:szCs w:val="28"/>
        </w:rPr>
        <w:t>Создание генератора кода, генерирующего об</w:t>
      </w:r>
      <w:r w:rsidR="002E4611">
        <w:rPr>
          <w:rFonts w:eastAsia="Times New Roman"/>
          <w:color w:val="000000" w:themeColor="text1"/>
          <w:szCs w:val="28"/>
        </w:rPr>
        <w:t xml:space="preserve">ъектный код на языке </w:t>
      </w:r>
      <w:proofErr w:type="spellStart"/>
      <w:r w:rsidR="002E4611">
        <w:rPr>
          <w:rFonts w:eastAsia="Times New Roman"/>
          <w:color w:val="000000" w:themeColor="text1"/>
          <w:szCs w:val="28"/>
        </w:rPr>
        <w:t>Assembler</w:t>
      </w:r>
      <w:proofErr w:type="spellEnd"/>
      <w:r w:rsidR="002E4611">
        <w:rPr>
          <w:rFonts w:eastAsia="Times New Roman"/>
          <w:color w:val="000000" w:themeColor="text1"/>
          <w:szCs w:val="28"/>
        </w:rPr>
        <w:t xml:space="preserve"> </w:t>
      </w:r>
    </w:p>
    <w:p w14:paraId="04891A6D" w14:textId="310FC2C5" w:rsidR="1055B1C9" w:rsidRPr="00012B32" w:rsidRDefault="1802365C" w:rsidP="00012B32">
      <w:pPr>
        <w:pStyle w:val="a5"/>
        <w:numPr>
          <w:ilvl w:val="0"/>
          <w:numId w:val="2"/>
        </w:numPr>
        <w:spacing w:after="0" w:line="240" w:lineRule="auto"/>
        <w:ind w:firstLine="0"/>
        <w:rPr>
          <w:noProof/>
        </w:rPr>
      </w:pPr>
      <w:r w:rsidRPr="1055B1C9">
        <w:rPr>
          <w:noProof/>
        </w:rPr>
        <w:t>Тестирование транслятора.</w:t>
      </w:r>
    </w:p>
    <w:p w14:paraId="2AF387F3" w14:textId="77777777" w:rsidR="001B2011" w:rsidRPr="00EF6F4B" w:rsidRDefault="001B2011" w:rsidP="00012B32">
      <w:pPr>
        <w:spacing w:after="0"/>
        <w:jc w:val="both"/>
        <w:rPr>
          <w:rFonts w:cs="Times New Roman"/>
          <w:noProof/>
          <w:szCs w:val="28"/>
        </w:rPr>
      </w:pPr>
      <w:r w:rsidRPr="1055B1C9">
        <w:rPr>
          <w:rFonts w:cs="Times New Roman"/>
          <w:noProof/>
        </w:rPr>
        <w:t>Решения каждой из поставленных задач буду приведены в соответствующих главах курсового проекта, а именно :</w:t>
      </w:r>
    </w:p>
    <w:p w14:paraId="3A8408F6" w14:textId="35739526" w:rsidR="001B2011" w:rsidRPr="00EF6F4B" w:rsidRDefault="7754A8F4" w:rsidP="00012B32">
      <w:pPr>
        <w:spacing w:after="0"/>
        <w:ind w:left="709"/>
        <w:rPr>
          <w:noProof/>
        </w:rPr>
      </w:pPr>
      <w:r w:rsidRPr="1055B1C9">
        <w:rPr>
          <w:noProof/>
        </w:rPr>
        <w:t xml:space="preserve">3) </w:t>
      </w:r>
      <w:r w:rsidR="001B2011" w:rsidRPr="1055B1C9">
        <w:rPr>
          <w:noProof/>
        </w:rPr>
        <w:t>лексический анализатор</w:t>
      </w:r>
      <w:r w:rsidR="001B2011" w:rsidRPr="002E4611">
        <w:rPr>
          <w:noProof/>
        </w:rPr>
        <w:t>;</w:t>
      </w:r>
    </w:p>
    <w:p w14:paraId="78BDF162" w14:textId="0E8C16C7" w:rsidR="4E7ED406" w:rsidRDefault="4E7ED406" w:rsidP="00012B32">
      <w:pPr>
        <w:spacing w:after="0"/>
        <w:rPr>
          <w:noProof/>
        </w:rPr>
      </w:pPr>
      <w:r w:rsidRPr="002E4611">
        <w:rPr>
          <w:noProof/>
        </w:rPr>
        <w:t xml:space="preserve">4) </w:t>
      </w:r>
      <w:r w:rsidRPr="1055B1C9">
        <w:rPr>
          <w:noProof/>
        </w:rPr>
        <w:t>синтаксический анализатор</w:t>
      </w:r>
      <w:r w:rsidRPr="002E4611">
        <w:rPr>
          <w:noProof/>
        </w:rPr>
        <w:t>;</w:t>
      </w:r>
    </w:p>
    <w:p w14:paraId="08F8A0BD" w14:textId="0944C9E1" w:rsidR="001B2011" w:rsidRPr="00EF6F4B" w:rsidRDefault="4E7ED406" w:rsidP="00012B32">
      <w:pPr>
        <w:spacing w:after="0"/>
        <w:ind w:left="708"/>
        <w:rPr>
          <w:noProof/>
        </w:rPr>
      </w:pPr>
      <w:r w:rsidRPr="1055B1C9">
        <w:rPr>
          <w:noProof/>
        </w:rPr>
        <w:t xml:space="preserve">5) </w:t>
      </w:r>
      <w:r w:rsidR="001B2011" w:rsidRPr="1055B1C9">
        <w:rPr>
          <w:noProof/>
        </w:rPr>
        <w:t>семантический анализатор</w:t>
      </w:r>
      <w:r w:rsidR="001B2011" w:rsidRPr="002E4611">
        <w:rPr>
          <w:noProof/>
        </w:rPr>
        <w:t>;</w:t>
      </w:r>
    </w:p>
    <w:p w14:paraId="30666876" w14:textId="76D216C2" w:rsidR="001B2011" w:rsidRPr="00EF6F4B" w:rsidRDefault="4824ED0E" w:rsidP="00012B32">
      <w:pPr>
        <w:spacing w:after="0"/>
        <w:ind w:left="708"/>
        <w:rPr>
          <w:noProof/>
        </w:rPr>
      </w:pPr>
      <w:r w:rsidRPr="1055B1C9">
        <w:rPr>
          <w:noProof/>
        </w:rPr>
        <w:t xml:space="preserve">6) </w:t>
      </w:r>
      <w:r w:rsidR="001B2011" w:rsidRPr="1055B1C9">
        <w:rPr>
          <w:noProof/>
        </w:rPr>
        <w:t>преобразование выражений</w:t>
      </w:r>
      <w:r w:rsidR="001B2011" w:rsidRPr="002E4611">
        <w:rPr>
          <w:noProof/>
        </w:rPr>
        <w:t>;</w:t>
      </w:r>
    </w:p>
    <w:p w14:paraId="5B75B822" w14:textId="43065FE6" w:rsidR="001B2011" w:rsidRPr="00EF6F4B" w:rsidRDefault="53B3E866" w:rsidP="00012B32">
      <w:pPr>
        <w:spacing w:after="0"/>
        <w:ind w:left="708"/>
        <w:rPr>
          <w:noProof/>
        </w:rPr>
      </w:pPr>
      <w:r w:rsidRPr="1055B1C9">
        <w:rPr>
          <w:noProof/>
        </w:rPr>
        <w:t xml:space="preserve">7) </w:t>
      </w:r>
      <w:r w:rsidR="001B2011" w:rsidRPr="1055B1C9">
        <w:rPr>
          <w:noProof/>
        </w:rPr>
        <w:t>генерация кода</w:t>
      </w:r>
      <w:r w:rsidR="001B2011" w:rsidRPr="002E4611">
        <w:rPr>
          <w:noProof/>
        </w:rPr>
        <w:t>;</w:t>
      </w:r>
    </w:p>
    <w:p w14:paraId="454171D8" w14:textId="2998D7EE" w:rsidR="1055B1C9" w:rsidRDefault="35F98E26" w:rsidP="00012B32">
      <w:pPr>
        <w:spacing w:after="0"/>
        <w:ind w:left="709"/>
        <w:rPr>
          <w:noProof/>
        </w:rPr>
      </w:pPr>
      <w:r w:rsidRPr="1055B1C9">
        <w:rPr>
          <w:noProof/>
        </w:rPr>
        <w:t xml:space="preserve">8) </w:t>
      </w:r>
      <w:r w:rsidR="001B2011" w:rsidRPr="1055B1C9">
        <w:rPr>
          <w:noProof/>
        </w:rPr>
        <w:t>тестирование транслятора.</w:t>
      </w:r>
    </w:p>
    <w:p w14:paraId="3EA16B9E" w14:textId="56431CCE" w:rsidR="001B2011" w:rsidRDefault="001B2011" w:rsidP="00012B32">
      <w:pPr>
        <w:spacing w:after="0"/>
        <w:jc w:val="both"/>
        <w:rPr>
          <w:rFonts w:cs="Times New Roman"/>
        </w:rPr>
      </w:pPr>
      <w:r w:rsidRPr="1055B1C9">
        <w:rPr>
          <w:rFonts w:cs="Times New Roman"/>
          <w:noProof/>
        </w:rPr>
        <w:t xml:space="preserve">Язык программирования </w:t>
      </w:r>
      <w:r w:rsidR="154C00BF">
        <w:t>BKV-2022</w:t>
      </w:r>
      <w:r w:rsidRPr="1055B1C9">
        <w:rPr>
          <w:rFonts w:cs="Times New Roman"/>
          <w:noProof/>
        </w:rPr>
        <w:t xml:space="preserve"> предназначен для работы с консолью, выполнения простейших арифметический действий, операций над строками и логическими переменными.</w:t>
      </w:r>
    </w:p>
    <w:p w14:paraId="206811A1" w14:textId="0EA1BF3C" w:rsidR="003A73A4" w:rsidRPr="00D30817" w:rsidRDefault="003A73A4" w:rsidP="1055B1C9">
      <w:pPr>
        <w:spacing w:before="240"/>
        <w:ind w:firstLine="709"/>
        <w:jc w:val="both"/>
        <w:rPr>
          <w:rFonts w:eastAsia="Calibri" w:cs="Times New Roman"/>
        </w:rPr>
      </w:pPr>
      <w:r w:rsidRPr="1055B1C9">
        <w:rPr>
          <w:rFonts w:eastAsia="Calibri" w:cs="Times New Roman"/>
        </w:rPr>
        <w:t xml:space="preserve"> </w:t>
      </w:r>
    </w:p>
    <w:p w14:paraId="049F31CB" w14:textId="77777777" w:rsidR="001B2011" w:rsidRDefault="001B2011" w:rsidP="00DF16D9">
      <w:pPr>
        <w:ind w:firstLine="709"/>
        <w:jc w:val="both"/>
      </w:pPr>
    </w:p>
    <w:p w14:paraId="67A081B4" w14:textId="77777777" w:rsidR="00012B32" w:rsidRPr="001B2011" w:rsidRDefault="00012B32" w:rsidP="00DF16D9">
      <w:pPr>
        <w:ind w:firstLine="709"/>
        <w:jc w:val="both"/>
      </w:pPr>
    </w:p>
    <w:p w14:paraId="53128261" w14:textId="77777777" w:rsidR="00032F00" w:rsidRDefault="00032F00" w:rsidP="00DF16D9">
      <w:pPr>
        <w:ind w:firstLine="709"/>
      </w:pPr>
    </w:p>
    <w:p w14:paraId="62486C05" w14:textId="77777777" w:rsidR="00032F00" w:rsidRDefault="00032F00" w:rsidP="00DF16D9">
      <w:pPr>
        <w:ind w:firstLine="709"/>
        <w:rPr>
          <w:rFonts w:eastAsiaTheme="majorEastAsia" w:cstheme="majorBidi"/>
          <w:szCs w:val="32"/>
        </w:rPr>
      </w:pPr>
    </w:p>
    <w:p w14:paraId="4101652C" w14:textId="77777777" w:rsidR="00BB7565" w:rsidRDefault="00BB7565" w:rsidP="00DF16D9">
      <w:pPr>
        <w:ind w:firstLine="709"/>
        <w:rPr>
          <w:rFonts w:eastAsiaTheme="majorEastAsia" w:cstheme="majorBidi"/>
          <w:szCs w:val="32"/>
        </w:rPr>
      </w:pPr>
    </w:p>
    <w:p w14:paraId="5F9B9F1D" w14:textId="77777777" w:rsidR="00012B32" w:rsidRDefault="00012B32" w:rsidP="00DF16D9">
      <w:pPr>
        <w:ind w:firstLine="709"/>
        <w:rPr>
          <w:rFonts w:eastAsiaTheme="majorEastAsia" w:cstheme="majorBidi"/>
          <w:szCs w:val="32"/>
        </w:rPr>
      </w:pPr>
    </w:p>
    <w:p w14:paraId="703413A5" w14:textId="77777777" w:rsidR="00012B32" w:rsidRDefault="00012B32" w:rsidP="00DF16D9">
      <w:pPr>
        <w:ind w:firstLine="709"/>
        <w:rPr>
          <w:rFonts w:eastAsiaTheme="majorEastAsia" w:cstheme="majorBidi"/>
          <w:szCs w:val="32"/>
        </w:rPr>
      </w:pPr>
    </w:p>
    <w:p w14:paraId="44AFDC07" w14:textId="77777777" w:rsidR="00012B32" w:rsidRDefault="00012B32" w:rsidP="00DF16D9">
      <w:pPr>
        <w:ind w:firstLine="709"/>
        <w:rPr>
          <w:rFonts w:eastAsiaTheme="majorEastAsia" w:cstheme="majorBidi"/>
          <w:szCs w:val="32"/>
        </w:rPr>
      </w:pPr>
    </w:p>
    <w:p w14:paraId="4B99056E" w14:textId="77777777" w:rsidR="00BB7565" w:rsidRDefault="00BB7565" w:rsidP="00DF16D9">
      <w:pPr>
        <w:ind w:firstLine="709"/>
        <w:rPr>
          <w:rFonts w:eastAsiaTheme="majorEastAsia" w:cstheme="majorBidi"/>
          <w:szCs w:val="32"/>
        </w:rPr>
      </w:pPr>
    </w:p>
    <w:p w14:paraId="1299C43A" w14:textId="77777777" w:rsidR="00DB31A2" w:rsidRDefault="00DB31A2" w:rsidP="00DF16D9">
      <w:pPr>
        <w:ind w:firstLine="709"/>
        <w:rPr>
          <w:rFonts w:eastAsiaTheme="majorEastAsia" w:cstheme="majorBidi"/>
          <w:szCs w:val="32"/>
        </w:rPr>
      </w:pPr>
    </w:p>
    <w:p w14:paraId="18E96E3A" w14:textId="77777777" w:rsidR="002D2A96" w:rsidRPr="002D2A96" w:rsidRDefault="004E310E" w:rsidP="00E0199D">
      <w:pPr>
        <w:pStyle w:val="1"/>
        <w:spacing w:line="360" w:lineRule="auto"/>
      </w:pPr>
      <w:bookmarkStart w:id="1" w:name="_Toc122623218"/>
      <w:r w:rsidRPr="002D2A96">
        <w:lastRenderedPageBreak/>
        <w:t>1.Спецификация языка программирования</w:t>
      </w:r>
      <w:bookmarkEnd w:id="1"/>
    </w:p>
    <w:p w14:paraId="021FCD15" w14:textId="77777777" w:rsidR="004E310E" w:rsidRDefault="00FA4FAA" w:rsidP="00FA4FAA">
      <w:pPr>
        <w:pStyle w:val="2"/>
      </w:pPr>
      <w:r>
        <w:t xml:space="preserve"> </w:t>
      </w:r>
      <w:bookmarkStart w:id="2" w:name="_Toc122623219"/>
      <w:r>
        <w:t>1.</w:t>
      </w:r>
      <w:r w:rsidRPr="00FA4FAA">
        <w:t>1</w:t>
      </w:r>
      <w:r>
        <w:t xml:space="preserve"> </w:t>
      </w:r>
      <w:r w:rsidR="002D2A96" w:rsidRPr="00FA4FAA">
        <w:t>Характеристика</w:t>
      </w:r>
      <w:r w:rsidR="002D2A96">
        <w:t xml:space="preserve"> языка программирования</w:t>
      </w:r>
      <w:bookmarkEnd w:id="2"/>
      <w:r w:rsidR="002D2A96">
        <w:t xml:space="preserve"> </w:t>
      </w:r>
    </w:p>
    <w:p w14:paraId="3421571C" w14:textId="36FEFECF" w:rsidR="002D2A96" w:rsidRDefault="009D6C9E" w:rsidP="1055B1C9">
      <w:pPr>
        <w:spacing w:after="100" w:afterAutospacing="1"/>
        <w:ind w:firstLine="709"/>
        <w:jc w:val="both"/>
      </w:pPr>
      <w:r>
        <w:t xml:space="preserve">Язык </w:t>
      </w:r>
      <w:r w:rsidR="160776ED">
        <w:t>BKV-2022</w:t>
      </w:r>
      <w:r>
        <w:t xml:space="preserve"> – компилируемый</w:t>
      </w:r>
      <w:r w:rsidR="009B5855">
        <w:t>, строго типизированный</w:t>
      </w:r>
      <w:r>
        <w:t xml:space="preserve"> язык программирования высокого уровня</w:t>
      </w:r>
      <w:r w:rsidR="009B5855">
        <w:t xml:space="preserve"> со статической</w:t>
      </w:r>
      <w:r w:rsidR="00640329">
        <w:t xml:space="preserve"> </w:t>
      </w:r>
      <w:r w:rsidR="009B5855">
        <w:t>типизацией</w:t>
      </w:r>
      <w:r>
        <w:t>, который поддерживает следующие парадигмы программирования: процедурное, модульное</w:t>
      </w:r>
      <w:r w:rsidR="00640329">
        <w:t>, структурное</w:t>
      </w:r>
      <w:r>
        <w:t xml:space="preserve"> программирование.</w:t>
      </w:r>
    </w:p>
    <w:p w14:paraId="7C631321" w14:textId="77777777" w:rsidR="009B5855" w:rsidRDefault="00FA4FAA" w:rsidP="00FA4FAA">
      <w:pPr>
        <w:pStyle w:val="2"/>
        <w:spacing w:line="360" w:lineRule="auto"/>
        <w:ind w:firstLine="708"/>
      </w:pPr>
      <w:bookmarkStart w:id="3" w:name="_Toc122623220"/>
      <w:r>
        <w:t xml:space="preserve">1.2 </w:t>
      </w:r>
      <w:r w:rsidR="009B5855">
        <w:t>Алфавит языка</w:t>
      </w:r>
      <w:bookmarkEnd w:id="3"/>
    </w:p>
    <w:p w14:paraId="549844F9" w14:textId="77777777" w:rsidR="006F6C2C" w:rsidRPr="006F6C2C" w:rsidRDefault="006F6C2C" w:rsidP="00DF16D9">
      <w:pPr>
        <w:ind w:firstLine="709"/>
      </w:pPr>
      <w:r>
        <w:t>Совокупность символов, используемых в языке, называется алфавитом языка.</w:t>
      </w:r>
    </w:p>
    <w:p w14:paraId="76B9F424" w14:textId="6C8E7196" w:rsidR="00B67875" w:rsidRDefault="00786E30" w:rsidP="1055B1C9">
      <w:pPr>
        <w:ind w:firstLine="709"/>
        <w:jc w:val="both"/>
      </w:pPr>
      <w:r>
        <w:t xml:space="preserve">Исходный код </w:t>
      </w:r>
      <w:r w:rsidR="2093C77F">
        <w:t>BKV-2022</w:t>
      </w:r>
      <w:r>
        <w:t xml:space="preserve"> может содержать символы латинского алфавита, цифры десятичной системы счисления от 0 до 9,</w:t>
      </w:r>
      <w:r w:rsidR="003A31E1">
        <w:t xml:space="preserve"> символы </w:t>
      </w:r>
      <w:r w:rsidR="006F6C2C">
        <w:t>арифметических, сдвиговых</w:t>
      </w:r>
      <w:r w:rsidR="003A31E1">
        <w:t xml:space="preserve"> и логических операций, </w:t>
      </w:r>
      <w:r w:rsidR="00E104D3">
        <w:t>а так</w:t>
      </w:r>
      <w:r w:rsidR="003A31E1">
        <w:t>же символы-разделители</w:t>
      </w:r>
      <w:r>
        <w:t xml:space="preserve"> русские символы разреше</w:t>
      </w:r>
      <w:r w:rsidR="00640329">
        <w:t>ны только в строковых литералах</w:t>
      </w:r>
      <w:r w:rsidR="00531B3B">
        <w:t xml:space="preserve">. Алфавит языка </w:t>
      </w:r>
      <w:r w:rsidR="5CFEA520">
        <w:t>BKV-2022</w:t>
      </w:r>
      <w:r w:rsidR="00531B3B">
        <w:t xml:space="preserve"> формально представлен</w:t>
      </w:r>
      <w:r w:rsidR="00E104D3">
        <w:t xml:space="preserve"> как совокупность правил в форме Бэкуса-Наура</w:t>
      </w:r>
      <w:r w:rsidR="003A31E1">
        <w:t xml:space="preserve"> </w:t>
      </w:r>
      <w:r w:rsidR="00531B3B">
        <w:t>в таблице 1.1.</w:t>
      </w:r>
    </w:p>
    <w:p w14:paraId="52436146" w14:textId="0D37AAE9" w:rsidR="008725A7" w:rsidRDefault="001E655B" w:rsidP="1055B1C9">
      <w:pPr>
        <w:spacing w:after="0"/>
        <w:ind w:firstLine="709"/>
        <w:jc w:val="both"/>
        <w:rPr>
          <w:rFonts w:eastAsia="Calibri" w:cs="Times New Roman"/>
        </w:rPr>
      </w:pPr>
      <w:r>
        <w:t>Таблица 1.1 – А</w:t>
      </w:r>
      <w:r w:rsidR="00531B3B">
        <w:t xml:space="preserve">лфавит языка программирования </w:t>
      </w:r>
      <w:r w:rsidR="23FEF214">
        <w:t>BKV-2022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046687" w14:paraId="11A10B06" w14:textId="77777777" w:rsidTr="1055B1C9">
        <w:tc>
          <w:tcPr>
            <w:tcW w:w="10456" w:type="dxa"/>
          </w:tcPr>
          <w:p w14:paraId="7DAD0440" w14:textId="77777777" w:rsidR="00046687" w:rsidRPr="005E5A4B" w:rsidRDefault="00046687" w:rsidP="005E5A4B">
            <w:pPr>
              <w:jc w:val="center"/>
            </w:pPr>
            <w:r w:rsidRPr="005E5A4B">
              <w:t>Правило</w:t>
            </w:r>
          </w:p>
        </w:tc>
      </w:tr>
      <w:tr w:rsidR="00046687" w14:paraId="08E8B411" w14:textId="77777777" w:rsidTr="1055B1C9">
        <w:tc>
          <w:tcPr>
            <w:tcW w:w="10456" w:type="dxa"/>
          </w:tcPr>
          <w:p w14:paraId="7DA8136C" w14:textId="768AD0E5" w:rsidR="00046687" w:rsidRPr="00380755" w:rsidRDefault="26FA5DE3" w:rsidP="00DF16D9">
            <w:pPr>
              <w:ind w:firstLine="709"/>
              <w:jc w:val="both"/>
            </w:pPr>
            <w:r>
              <w:t xml:space="preserve">строчная </w:t>
            </w:r>
            <w:r w:rsidR="07FA821D">
              <w:t xml:space="preserve">буква латинского алфавита = </w:t>
            </w:r>
            <w:r w:rsidR="07FA821D" w:rsidRPr="1055B1C9">
              <w:rPr>
                <w:lang w:val="en-US"/>
              </w:rPr>
              <w:t>a</w:t>
            </w:r>
            <w:r w:rsidR="07FA821D">
              <w:t>|</w:t>
            </w:r>
            <w:r w:rsidR="07FA821D" w:rsidRPr="1055B1C9">
              <w:rPr>
                <w:lang w:val="en-US"/>
              </w:rPr>
              <w:t>b</w:t>
            </w:r>
            <w:r w:rsidR="07FA821D">
              <w:t>|</w:t>
            </w:r>
            <w:r w:rsidR="07FA821D" w:rsidRPr="1055B1C9">
              <w:rPr>
                <w:lang w:val="en-US"/>
              </w:rPr>
              <w:t>c</w:t>
            </w:r>
            <w:r w:rsidR="07FA821D">
              <w:t>|</w:t>
            </w:r>
            <w:r w:rsidR="07FA821D" w:rsidRPr="1055B1C9">
              <w:rPr>
                <w:lang w:val="en-US"/>
              </w:rPr>
              <w:t>d</w:t>
            </w:r>
            <w:r w:rsidR="07FA821D">
              <w:t>|</w:t>
            </w:r>
            <w:r w:rsidR="07FA821D" w:rsidRPr="1055B1C9">
              <w:rPr>
                <w:lang w:val="en-US"/>
              </w:rPr>
              <w:t>e</w:t>
            </w:r>
            <w:r w:rsidR="07FA821D">
              <w:t>|</w:t>
            </w:r>
            <w:r w:rsidR="07FA821D" w:rsidRPr="1055B1C9">
              <w:rPr>
                <w:lang w:val="en-US"/>
              </w:rPr>
              <w:t>f</w:t>
            </w:r>
            <w:r w:rsidR="07FA821D">
              <w:t>|</w:t>
            </w:r>
            <w:r w:rsidR="07FA821D" w:rsidRPr="1055B1C9">
              <w:rPr>
                <w:lang w:val="en-US"/>
              </w:rPr>
              <w:t>g</w:t>
            </w:r>
            <w:r w:rsidR="07FA821D">
              <w:t>|</w:t>
            </w:r>
            <w:r w:rsidR="07FA821D" w:rsidRPr="1055B1C9">
              <w:rPr>
                <w:lang w:val="en-US"/>
              </w:rPr>
              <w:t>h</w:t>
            </w:r>
            <w:r w:rsidR="07FA821D">
              <w:t>|</w:t>
            </w:r>
            <w:proofErr w:type="spellStart"/>
            <w:r w:rsidR="07FA821D" w:rsidRPr="1055B1C9">
              <w:rPr>
                <w:lang w:val="en-US"/>
              </w:rPr>
              <w:t>i</w:t>
            </w:r>
            <w:proofErr w:type="spellEnd"/>
            <w:r w:rsidR="07FA821D">
              <w:t>|</w:t>
            </w:r>
            <w:r w:rsidR="07FA821D" w:rsidRPr="1055B1C9">
              <w:rPr>
                <w:lang w:val="en-US"/>
              </w:rPr>
              <w:t>j</w:t>
            </w:r>
            <w:r w:rsidR="07FA821D">
              <w:t>|</w:t>
            </w:r>
            <w:r w:rsidR="4AAB5AFA" w:rsidRPr="1055B1C9">
              <w:rPr>
                <w:lang w:val="en-US"/>
              </w:rPr>
              <w:t>k</w:t>
            </w:r>
            <w:r w:rsidR="4AAB5AFA">
              <w:t>|</w:t>
            </w:r>
            <w:r w:rsidR="07FA821D" w:rsidRPr="1055B1C9">
              <w:rPr>
                <w:lang w:val="en-US"/>
              </w:rPr>
              <w:t>l</w:t>
            </w:r>
            <w:r w:rsidR="07FA821D">
              <w:t>|</w:t>
            </w:r>
            <w:r w:rsidR="07FA821D" w:rsidRPr="1055B1C9">
              <w:rPr>
                <w:lang w:val="en-US"/>
              </w:rPr>
              <w:t>m</w:t>
            </w:r>
            <w:r w:rsidR="07FA821D">
              <w:t>|</w:t>
            </w:r>
            <w:r w:rsidR="07FA821D" w:rsidRPr="1055B1C9">
              <w:rPr>
                <w:lang w:val="en-US"/>
              </w:rPr>
              <w:t>n</w:t>
            </w:r>
            <w:r w:rsidR="07FA821D">
              <w:t>|</w:t>
            </w:r>
            <w:r w:rsidR="07FA821D" w:rsidRPr="1055B1C9">
              <w:rPr>
                <w:lang w:val="en-US"/>
              </w:rPr>
              <w:t>o</w:t>
            </w:r>
            <w:r w:rsidR="07FA821D">
              <w:t>|</w:t>
            </w:r>
            <w:r w:rsidR="07FA821D" w:rsidRPr="1055B1C9">
              <w:rPr>
                <w:lang w:val="en-US"/>
              </w:rPr>
              <w:t>p</w:t>
            </w:r>
            <w:r w:rsidR="07FA821D">
              <w:t>|</w:t>
            </w:r>
            <w:r w:rsidR="07FA821D" w:rsidRPr="1055B1C9">
              <w:rPr>
                <w:lang w:val="en-US"/>
              </w:rPr>
              <w:t>q</w:t>
            </w:r>
            <w:r w:rsidR="07FA821D">
              <w:t>|</w:t>
            </w:r>
            <w:r w:rsidR="07FA821D" w:rsidRPr="1055B1C9">
              <w:rPr>
                <w:lang w:val="en-US"/>
              </w:rPr>
              <w:t>r</w:t>
            </w:r>
            <w:r w:rsidR="07FA821D">
              <w:t>|</w:t>
            </w:r>
            <w:r w:rsidR="07FA821D" w:rsidRPr="1055B1C9">
              <w:rPr>
                <w:lang w:val="en-US"/>
              </w:rPr>
              <w:t>s</w:t>
            </w:r>
            <w:r w:rsidR="07FA821D">
              <w:t>|</w:t>
            </w:r>
            <w:r w:rsidR="07FA821D" w:rsidRPr="1055B1C9">
              <w:rPr>
                <w:lang w:val="en-US"/>
              </w:rPr>
              <w:t>t</w:t>
            </w:r>
            <w:r w:rsidR="07FA821D">
              <w:t>|</w:t>
            </w:r>
            <w:r w:rsidR="07FA821D" w:rsidRPr="1055B1C9">
              <w:rPr>
                <w:lang w:val="en-US"/>
              </w:rPr>
              <w:t>u</w:t>
            </w:r>
            <w:r w:rsidR="07FA821D">
              <w:t>|</w:t>
            </w:r>
            <w:r w:rsidR="07FA821D" w:rsidRPr="1055B1C9">
              <w:rPr>
                <w:lang w:val="en-US"/>
              </w:rPr>
              <w:t>v</w:t>
            </w:r>
            <w:r>
              <w:t>|</w:t>
            </w:r>
            <w:r w:rsidRPr="1055B1C9">
              <w:rPr>
                <w:lang w:val="en-US"/>
              </w:rPr>
              <w:t>w</w:t>
            </w:r>
            <w:r>
              <w:t>|</w:t>
            </w:r>
            <w:r w:rsidRPr="1055B1C9">
              <w:rPr>
                <w:lang w:val="en-US"/>
              </w:rPr>
              <w:t>x</w:t>
            </w:r>
            <w:r>
              <w:t>|</w:t>
            </w:r>
            <w:r w:rsidRPr="1055B1C9">
              <w:rPr>
                <w:lang w:val="en-US"/>
              </w:rPr>
              <w:t>y</w:t>
            </w:r>
            <w:r>
              <w:t>|</w:t>
            </w:r>
            <w:r w:rsidRPr="1055B1C9">
              <w:rPr>
                <w:lang w:val="en-US"/>
              </w:rPr>
              <w:t>z</w:t>
            </w:r>
          </w:p>
        </w:tc>
      </w:tr>
      <w:tr w:rsidR="00380755" w14:paraId="0F569773" w14:textId="77777777" w:rsidTr="1055B1C9">
        <w:tc>
          <w:tcPr>
            <w:tcW w:w="10456" w:type="dxa"/>
          </w:tcPr>
          <w:p w14:paraId="5886ADBF" w14:textId="227A8919" w:rsidR="00380755" w:rsidRPr="00380755" w:rsidRDefault="26FA5DE3" w:rsidP="00DF16D9">
            <w:pPr>
              <w:ind w:firstLine="709"/>
            </w:pPr>
            <w:r>
              <w:t>прописная буква латинского алфавита=</w:t>
            </w:r>
            <w:r w:rsidRPr="1055B1C9">
              <w:rPr>
                <w:lang w:val="en-US"/>
              </w:rPr>
              <w:t>A</w:t>
            </w:r>
            <w:r>
              <w:t>|</w:t>
            </w:r>
            <w:r w:rsidRPr="1055B1C9">
              <w:rPr>
                <w:lang w:val="en-US"/>
              </w:rPr>
              <w:t>B</w:t>
            </w:r>
            <w:r>
              <w:t>|</w:t>
            </w:r>
            <w:r w:rsidRPr="1055B1C9">
              <w:rPr>
                <w:lang w:val="en-US"/>
              </w:rPr>
              <w:t>C</w:t>
            </w:r>
            <w:r>
              <w:t>|</w:t>
            </w:r>
            <w:r w:rsidRPr="1055B1C9">
              <w:rPr>
                <w:lang w:val="en-US"/>
              </w:rPr>
              <w:t>D</w:t>
            </w:r>
            <w:r>
              <w:t>|</w:t>
            </w:r>
            <w:r w:rsidRPr="1055B1C9">
              <w:rPr>
                <w:lang w:val="en-US"/>
              </w:rPr>
              <w:t>E</w:t>
            </w:r>
            <w:r>
              <w:t>|</w:t>
            </w:r>
            <w:r w:rsidRPr="1055B1C9">
              <w:rPr>
                <w:lang w:val="en-US"/>
              </w:rPr>
              <w:t>F</w:t>
            </w:r>
            <w:r>
              <w:t>|</w:t>
            </w:r>
            <w:r w:rsidRPr="1055B1C9">
              <w:rPr>
                <w:lang w:val="en-US"/>
              </w:rPr>
              <w:t>G</w:t>
            </w:r>
            <w:r>
              <w:t>|</w:t>
            </w:r>
            <w:r w:rsidRPr="1055B1C9">
              <w:rPr>
                <w:lang w:val="en-US"/>
              </w:rPr>
              <w:t>H</w:t>
            </w:r>
            <w:r>
              <w:t>|</w:t>
            </w:r>
            <w:r w:rsidRPr="1055B1C9">
              <w:rPr>
                <w:lang w:val="en-US"/>
              </w:rPr>
              <w:t>I</w:t>
            </w:r>
            <w:r>
              <w:t>|</w:t>
            </w:r>
            <w:r w:rsidRPr="1055B1C9">
              <w:rPr>
                <w:lang w:val="en-US"/>
              </w:rPr>
              <w:t>J</w:t>
            </w:r>
            <w:r>
              <w:t>|</w:t>
            </w:r>
            <w:r w:rsidR="4AAB5AFA" w:rsidRPr="1055B1C9">
              <w:rPr>
                <w:lang w:val="en-US"/>
              </w:rPr>
              <w:t>K</w:t>
            </w:r>
            <w:r w:rsidR="4AAB5AFA">
              <w:t>|</w:t>
            </w:r>
            <w:r w:rsidRPr="1055B1C9">
              <w:rPr>
                <w:lang w:val="en-US"/>
              </w:rPr>
              <w:t>L</w:t>
            </w:r>
            <w:r>
              <w:t>|</w:t>
            </w:r>
            <w:r w:rsidRPr="1055B1C9">
              <w:rPr>
                <w:lang w:val="en-US"/>
              </w:rPr>
              <w:t>M</w:t>
            </w:r>
            <w:r>
              <w:t>|</w:t>
            </w:r>
            <w:r w:rsidRPr="1055B1C9">
              <w:rPr>
                <w:lang w:val="en-US"/>
              </w:rPr>
              <w:t>N</w:t>
            </w:r>
            <w:r>
              <w:t>|</w:t>
            </w:r>
            <w:r w:rsidRPr="1055B1C9">
              <w:rPr>
                <w:lang w:val="en-US"/>
              </w:rPr>
              <w:t>O</w:t>
            </w:r>
            <w:r>
              <w:t>|</w:t>
            </w:r>
            <w:r w:rsidRPr="1055B1C9">
              <w:rPr>
                <w:lang w:val="en-US"/>
              </w:rPr>
              <w:t>P</w:t>
            </w:r>
            <w:r>
              <w:t>|</w:t>
            </w:r>
            <w:r w:rsidRPr="1055B1C9">
              <w:rPr>
                <w:lang w:val="en-US"/>
              </w:rPr>
              <w:t>Q</w:t>
            </w:r>
            <w:r>
              <w:t>|</w:t>
            </w:r>
            <w:r w:rsidRPr="1055B1C9">
              <w:rPr>
                <w:lang w:val="en-US"/>
              </w:rPr>
              <w:t>R</w:t>
            </w:r>
            <w:r>
              <w:t>|</w:t>
            </w:r>
            <w:r w:rsidRPr="1055B1C9">
              <w:rPr>
                <w:lang w:val="en-US"/>
              </w:rPr>
              <w:t>S</w:t>
            </w:r>
            <w:r>
              <w:t>|</w:t>
            </w:r>
            <w:r w:rsidRPr="1055B1C9">
              <w:rPr>
                <w:lang w:val="en-US"/>
              </w:rPr>
              <w:t>T</w:t>
            </w:r>
            <w:r>
              <w:t>|</w:t>
            </w:r>
            <w:r w:rsidRPr="1055B1C9">
              <w:rPr>
                <w:lang w:val="en-US"/>
              </w:rPr>
              <w:t>U</w:t>
            </w:r>
            <w:r>
              <w:t>|</w:t>
            </w:r>
            <w:r w:rsidRPr="1055B1C9">
              <w:rPr>
                <w:lang w:val="en-US"/>
              </w:rPr>
              <w:t>V</w:t>
            </w:r>
            <w:r>
              <w:t>|</w:t>
            </w:r>
            <w:r w:rsidRPr="1055B1C9">
              <w:rPr>
                <w:lang w:val="en-US"/>
              </w:rPr>
              <w:t>W</w:t>
            </w:r>
            <w:r>
              <w:t>|</w:t>
            </w:r>
            <w:r w:rsidRPr="1055B1C9">
              <w:rPr>
                <w:lang w:val="en-US"/>
              </w:rPr>
              <w:t>X</w:t>
            </w:r>
            <w:r>
              <w:t>|</w:t>
            </w:r>
            <w:r w:rsidRPr="1055B1C9">
              <w:rPr>
                <w:lang w:val="en-US"/>
              </w:rPr>
              <w:t>Y</w:t>
            </w:r>
            <w:r>
              <w:t>|</w:t>
            </w:r>
            <w:r w:rsidRPr="1055B1C9">
              <w:rPr>
                <w:lang w:val="en-US"/>
              </w:rPr>
              <w:t>Z</w:t>
            </w:r>
          </w:p>
        </w:tc>
      </w:tr>
      <w:tr w:rsidR="00380755" w14:paraId="700424A6" w14:textId="77777777" w:rsidTr="1055B1C9">
        <w:tc>
          <w:tcPr>
            <w:tcW w:w="10456" w:type="dxa"/>
          </w:tcPr>
          <w:p w14:paraId="60B908F1" w14:textId="650526F4" w:rsidR="00380755" w:rsidRPr="00F02A1F" w:rsidRDefault="1295CB22" w:rsidP="00DF16D9">
            <w:pPr>
              <w:ind w:firstLine="709"/>
              <w:jc w:val="both"/>
              <w:rPr>
                <w:lang w:val="en-US"/>
              </w:rPr>
            </w:pPr>
            <w:r>
              <w:t>цифра</w:t>
            </w:r>
            <w:r w:rsidRPr="1055B1C9">
              <w:rPr>
                <w:lang w:val="en-US"/>
              </w:rPr>
              <w:t>=</w:t>
            </w:r>
            <w:r>
              <w:t xml:space="preserve"> 0 | 1 | 2 | 3 | 4 | 5 | 6 | 7 | 8 | 9</w:t>
            </w:r>
          </w:p>
        </w:tc>
      </w:tr>
      <w:tr w:rsidR="00380755" w14:paraId="78AAA675" w14:textId="77777777" w:rsidTr="1055B1C9">
        <w:tc>
          <w:tcPr>
            <w:tcW w:w="10456" w:type="dxa"/>
          </w:tcPr>
          <w:p w14:paraId="6CB857A7" w14:textId="02BBE760" w:rsidR="00380755" w:rsidRPr="00F02A1F" w:rsidRDefault="1295CB22" w:rsidP="00DF16D9">
            <w:pPr>
              <w:ind w:firstLine="709"/>
            </w:pPr>
            <w:r>
              <w:t xml:space="preserve">строчная буква русского алфавита= </w:t>
            </w:r>
            <w:proofErr w:type="spellStart"/>
            <w:r>
              <w:t>а|б|в|г|д|е|ё|ж|з|и|й|к|л|</w:t>
            </w:r>
            <w:r w:rsidR="2012FACB">
              <w:t>м</w:t>
            </w:r>
            <w:r>
              <w:t>|</w:t>
            </w:r>
            <w:r w:rsidR="2012FACB">
              <w:t>н</w:t>
            </w:r>
            <w:r>
              <w:t>|</w:t>
            </w:r>
            <w:r w:rsidR="2012FACB">
              <w:t>о</w:t>
            </w:r>
            <w:r>
              <w:t>|</w:t>
            </w:r>
            <w:r w:rsidR="2012FACB">
              <w:t>п</w:t>
            </w:r>
            <w:r>
              <w:t>|</w:t>
            </w:r>
            <w:r w:rsidR="2012FACB">
              <w:t>р</w:t>
            </w:r>
            <w:r>
              <w:t>|</w:t>
            </w:r>
            <w:r w:rsidR="2012FACB">
              <w:t>с</w:t>
            </w:r>
            <w:r>
              <w:t>|</w:t>
            </w:r>
            <w:r w:rsidR="2012FACB">
              <w:t>т</w:t>
            </w:r>
            <w:r>
              <w:t>|</w:t>
            </w:r>
            <w:r w:rsidR="2012FACB">
              <w:t>у</w:t>
            </w:r>
            <w:r>
              <w:t>|</w:t>
            </w:r>
            <w:r w:rsidR="2012FACB">
              <w:t>ф</w:t>
            </w:r>
            <w:r>
              <w:t>|</w:t>
            </w:r>
            <w:r w:rsidR="2012FACB">
              <w:t>х</w:t>
            </w:r>
            <w:r>
              <w:t>|</w:t>
            </w:r>
            <w:r w:rsidR="2012FACB">
              <w:t>ц</w:t>
            </w:r>
            <w:r>
              <w:t>|</w:t>
            </w:r>
            <w:r w:rsidR="2012FACB">
              <w:t>ч</w:t>
            </w:r>
            <w:r>
              <w:t>|</w:t>
            </w:r>
            <w:r w:rsidR="2012FACB">
              <w:t>ш</w:t>
            </w:r>
            <w:r>
              <w:t>|</w:t>
            </w:r>
            <w:r w:rsidR="2012FACB">
              <w:t>щ</w:t>
            </w:r>
            <w:r>
              <w:t>|</w:t>
            </w:r>
            <w:r w:rsidR="2012FACB">
              <w:t>ъ</w:t>
            </w:r>
            <w:r>
              <w:t>|</w:t>
            </w:r>
            <w:r w:rsidR="2012FACB">
              <w:t>ь</w:t>
            </w:r>
            <w:r>
              <w:t>|</w:t>
            </w:r>
            <w:r w:rsidR="2012FACB">
              <w:t>э</w:t>
            </w:r>
            <w:r>
              <w:t>|</w:t>
            </w:r>
            <w:r w:rsidR="2012FACB">
              <w:t>ю</w:t>
            </w:r>
            <w:r>
              <w:t>|</w:t>
            </w:r>
            <w:r w:rsidR="2012FACB">
              <w:t>я</w:t>
            </w:r>
            <w:proofErr w:type="spellEnd"/>
          </w:p>
        </w:tc>
      </w:tr>
      <w:tr w:rsidR="00C041C0" w14:paraId="0087CC12" w14:textId="77777777" w:rsidTr="1055B1C9">
        <w:tc>
          <w:tcPr>
            <w:tcW w:w="10456" w:type="dxa"/>
          </w:tcPr>
          <w:p w14:paraId="53CB86D8" w14:textId="68AE5F17" w:rsidR="00C041C0" w:rsidRPr="00F02A1F" w:rsidRDefault="2012FACB" w:rsidP="00DF16D9">
            <w:pPr>
              <w:ind w:firstLine="709"/>
            </w:pPr>
            <w:r>
              <w:t>прописная буква русского алфавита= А|Б|В|Г|Д|Е|Ё|Ж|З|И|Й|К|Л|М|Н|О|П|Р|С|Т|У|Ф|Х|Ц|Ч|Ш|Щ|Ъ|Ь|Э|Ю|Я</w:t>
            </w:r>
          </w:p>
        </w:tc>
      </w:tr>
      <w:tr w:rsidR="00C041C0" w14:paraId="2CF513FB" w14:textId="77777777" w:rsidTr="1055B1C9">
        <w:tc>
          <w:tcPr>
            <w:tcW w:w="10456" w:type="dxa"/>
          </w:tcPr>
          <w:p w14:paraId="7C36BAF7" w14:textId="53F63B82" w:rsidR="00C041C0" w:rsidRPr="00BB7565" w:rsidRDefault="00E104D3" w:rsidP="00DF16D9">
            <w:pPr>
              <w:ind w:firstLine="709"/>
              <w:rPr>
                <w:lang w:val="en-US"/>
              </w:rPr>
            </w:pPr>
            <w:r>
              <w:t>арифметическая операция=</w:t>
            </w:r>
            <w:r w:rsidR="4AD419EF">
              <w:t xml:space="preserve"> </w:t>
            </w:r>
            <w:r>
              <w:t>+</w:t>
            </w:r>
            <w:r w:rsidRPr="1055B1C9">
              <w:rPr>
                <w:lang w:val="en-US"/>
              </w:rPr>
              <w:t>|</w:t>
            </w:r>
            <w:r>
              <w:t>-</w:t>
            </w:r>
            <w:r w:rsidRPr="1055B1C9">
              <w:rPr>
                <w:lang w:val="en-US"/>
              </w:rPr>
              <w:t>|</w:t>
            </w:r>
            <w:r>
              <w:t>*</w:t>
            </w:r>
            <w:r w:rsidRPr="1055B1C9">
              <w:rPr>
                <w:lang w:val="en-US"/>
              </w:rPr>
              <w:t>|</w:t>
            </w:r>
            <w:r>
              <w:t>/</w:t>
            </w:r>
          </w:p>
        </w:tc>
      </w:tr>
      <w:tr w:rsidR="00FB09E2" w14:paraId="3AC36834" w14:textId="77777777" w:rsidTr="1055B1C9">
        <w:tc>
          <w:tcPr>
            <w:tcW w:w="10456" w:type="dxa"/>
          </w:tcPr>
          <w:p w14:paraId="3B717542" w14:textId="202718B1" w:rsidR="00FB09E2" w:rsidRPr="00600926" w:rsidRDefault="7A1CDFC3" w:rsidP="00DF16D9">
            <w:pPr>
              <w:ind w:firstLine="709"/>
              <w:rPr>
                <w:rFonts w:cs="Times New Roman"/>
                <w:lang w:val="en-US"/>
              </w:rPr>
            </w:pPr>
            <w:r>
              <w:t>символ-</w:t>
            </w:r>
            <w:r w:rsidR="003C542D">
              <w:t xml:space="preserve"> сепаратор</w:t>
            </w:r>
            <w:r w:rsidR="0659E9B5">
              <w:t xml:space="preserve">= </w:t>
            </w:r>
            <w:r>
              <w:rPr>
                <w:rFonts w:ascii="Arial" w:hAnsi="Arial" w:cs="Arial"/>
                <w:color w:val="202124"/>
                <w:shd w:val="clear" w:color="auto" w:fill="FFFFFF"/>
              </w:rPr>
              <w:t>' '</w:t>
            </w:r>
            <w:proofErr w:type="gramStart"/>
            <w:r>
              <w:rPr>
                <w:rFonts w:cs="Times New Roman"/>
                <w:color w:val="202124"/>
                <w:shd w:val="clear" w:color="auto" w:fill="FFFFFF"/>
                <w:lang w:val="en-US"/>
              </w:rPr>
              <w:t>|,|</w:t>
            </w:r>
            <w:proofErr w:type="gramEnd"/>
            <w:r>
              <w:rPr>
                <w:rFonts w:cs="Times New Roman"/>
                <w:color w:val="202124"/>
                <w:shd w:val="clear" w:color="auto" w:fill="FFFFFF"/>
                <w:lang w:val="en-US"/>
              </w:rPr>
              <w:t>(|)|{|}|;|:</w:t>
            </w:r>
          </w:p>
        </w:tc>
      </w:tr>
      <w:tr w:rsidR="000D486A" w14:paraId="3075F30C" w14:textId="77777777" w:rsidTr="1055B1C9">
        <w:tc>
          <w:tcPr>
            <w:tcW w:w="10456" w:type="dxa"/>
          </w:tcPr>
          <w:p w14:paraId="467860EE" w14:textId="7A2F8910" w:rsidR="000D486A" w:rsidRPr="003C542D" w:rsidRDefault="756A5E67" w:rsidP="00DF16D9">
            <w:pPr>
              <w:ind w:firstLine="709"/>
              <w:rPr>
                <w:rFonts w:cs="Times New Roman"/>
              </w:rPr>
            </w:pPr>
            <w:r>
              <w:t>логическая операция</w:t>
            </w:r>
            <w:proofErr w:type="gramStart"/>
            <w:r>
              <w:t xml:space="preserve">= </w:t>
            </w:r>
            <w:r w:rsidRPr="003C542D">
              <w:rPr>
                <w:rFonts w:cs="Times New Roman"/>
                <w:color w:val="202124"/>
                <w:shd w:val="clear" w:color="auto" w:fill="FFFFFF"/>
              </w:rPr>
              <w:t>&gt;</w:t>
            </w:r>
            <w:proofErr w:type="gramEnd"/>
            <w:r w:rsidRPr="003C542D">
              <w:rPr>
                <w:rFonts w:cs="Times New Roman"/>
                <w:color w:val="202124"/>
                <w:shd w:val="clear" w:color="auto" w:fill="FFFFFF"/>
              </w:rPr>
              <w:t>|&lt;|==</w:t>
            </w:r>
            <w:r w:rsidR="003C542D" w:rsidRPr="003C542D">
              <w:rPr>
                <w:rFonts w:cs="Times New Roman"/>
                <w:color w:val="202124"/>
                <w:shd w:val="clear" w:color="auto" w:fill="FFFFFF"/>
              </w:rPr>
              <w:t>|!=</w:t>
            </w:r>
          </w:p>
        </w:tc>
      </w:tr>
    </w:tbl>
    <w:p w14:paraId="0F453D2D" w14:textId="77777777" w:rsidR="00635A95" w:rsidRPr="00635A95" w:rsidRDefault="00FA4FAA" w:rsidP="00DF16D9">
      <w:pPr>
        <w:pStyle w:val="2"/>
      </w:pPr>
      <w:bookmarkStart w:id="4" w:name="_Toc122623221"/>
      <w:r>
        <w:t xml:space="preserve">1.3 </w:t>
      </w:r>
      <w:r w:rsidR="009B5855">
        <w:t>Символы-сепараторы</w:t>
      </w:r>
      <w:bookmarkEnd w:id="4"/>
    </w:p>
    <w:p w14:paraId="7EAF3367" w14:textId="23BF68EF" w:rsidR="005A04CE" w:rsidRDefault="003C542D" w:rsidP="1055B1C9">
      <w:pPr>
        <w:ind w:firstLine="709"/>
      </w:pPr>
      <w:r>
        <w:t xml:space="preserve">Символы-сепараторы </w:t>
      </w:r>
      <w:r w:rsidR="00FC078D">
        <w:t xml:space="preserve">используются для </w:t>
      </w:r>
      <w:r>
        <w:t xml:space="preserve">разделения конструкций </w:t>
      </w:r>
      <w:r w:rsidR="00FC078D">
        <w:t xml:space="preserve">исходного кода на языке </w:t>
      </w:r>
      <w:r w:rsidR="6DFC598C">
        <w:t>BKV-2022</w:t>
      </w:r>
      <w:r>
        <w:t>.</w:t>
      </w:r>
      <w:r w:rsidR="001E655B">
        <w:t xml:space="preserve"> Они разделены на подгруппы в соответствии с логикой выполняемых ими функций. </w:t>
      </w:r>
      <w:r w:rsidR="000400A4">
        <w:t>Символы-сепар</w:t>
      </w:r>
      <w:r>
        <w:t>аторы представлены в таблице 1.2</w:t>
      </w:r>
      <w:r w:rsidR="000400A4">
        <w:t>.</w:t>
      </w:r>
    </w:p>
    <w:p w14:paraId="27BDD64D" w14:textId="77777777" w:rsidR="000400A4" w:rsidRPr="005C266A" w:rsidRDefault="003C542D" w:rsidP="00DF16D9">
      <w:pPr>
        <w:spacing w:after="0"/>
        <w:ind w:firstLine="709"/>
      </w:pPr>
      <w:r>
        <w:t>Таблица 1.2</w:t>
      </w:r>
      <w:r w:rsidR="000400A4" w:rsidRPr="005C266A">
        <w:t xml:space="preserve"> </w:t>
      </w:r>
      <w:r w:rsidR="00B67875" w:rsidRPr="005C266A">
        <w:t>–</w:t>
      </w:r>
      <w:r w:rsidR="000400A4" w:rsidRPr="005C266A">
        <w:t xml:space="preserve"> Сепараторы</w:t>
      </w:r>
    </w:p>
    <w:tbl>
      <w:tblPr>
        <w:tblStyle w:val="a3"/>
        <w:tblW w:w="9810" w:type="dxa"/>
        <w:tblInd w:w="108" w:type="dxa"/>
        <w:tblLook w:val="04A0" w:firstRow="1" w:lastRow="0" w:firstColumn="1" w:lastColumn="0" w:noHBand="0" w:noVBand="1"/>
      </w:tblPr>
      <w:tblGrid>
        <w:gridCol w:w="2177"/>
        <w:gridCol w:w="7633"/>
      </w:tblGrid>
      <w:tr w:rsidR="00B67875" w:rsidRPr="00126F78" w14:paraId="5F9993E6" w14:textId="77777777" w:rsidTr="1055B1C9">
        <w:tc>
          <w:tcPr>
            <w:tcW w:w="2177" w:type="dxa"/>
          </w:tcPr>
          <w:p w14:paraId="32244452" w14:textId="77777777" w:rsidR="00B67875" w:rsidRPr="00CB429D" w:rsidRDefault="00B67875" w:rsidP="00CB429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B429D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7633" w:type="dxa"/>
          </w:tcPr>
          <w:p w14:paraId="6F9F3509" w14:textId="77777777" w:rsidR="00B67875" w:rsidRPr="00CB429D" w:rsidRDefault="00B67875" w:rsidP="00CB429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B429D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</w:tr>
      <w:tr w:rsidR="00B67875" w:rsidRPr="00126F78" w14:paraId="629D8ACC" w14:textId="77777777" w:rsidTr="1055B1C9">
        <w:trPr>
          <w:trHeight w:val="600"/>
        </w:trPr>
        <w:tc>
          <w:tcPr>
            <w:tcW w:w="2177" w:type="dxa"/>
          </w:tcPr>
          <w:p w14:paraId="70D661FE" w14:textId="77777777" w:rsidR="00B67875" w:rsidRPr="00047B2E" w:rsidRDefault="00B67875" w:rsidP="00DF16D9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1253A44" w14:textId="18E2814D" w:rsidR="00B67875" w:rsidRPr="00B67875" w:rsidRDefault="6C05D978" w:rsidP="00DF16D9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Arial" w:hAnsi="Arial" w:cs="Arial"/>
                <w:color w:val="202124"/>
                <w:shd w:val="clear" w:color="auto" w:fill="FFFFFF"/>
              </w:rPr>
              <w:t>'</w:t>
            </w:r>
            <w:r w:rsidR="00012B32">
              <w:rPr>
                <w:rFonts w:ascii="Arial" w:hAnsi="Arial" w:cs="Arial"/>
                <w:color w:val="202124"/>
                <w:shd w:val="clear" w:color="auto" w:fill="FFFFFF"/>
                <w:lang w:val="en-US"/>
              </w:rPr>
              <w:t xml:space="preserve"> </w:t>
            </w:r>
            <w:r>
              <w:rPr>
                <w:rFonts w:ascii="Arial" w:hAnsi="Arial" w:cs="Arial"/>
                <w:color w:val="202124"/>
                <w:shd w:val="clear" w:color="auto" w:fill="FFFFFF"/>
              </w:rPr>
              <w:t>'</w:t>
            </w:r>
            <w:r w:rsidR="3CD61D92">
              <w:rPr>
                <w:rFonts w:ascii="Arial" w:hAnsi="Arial" w:cs="Arial"/>
                <w:color w:val="202124"/>
                <w:shd w:val="clear" w:color="auto" w:fill="FFFFFF"/>
              </w:rPr>
              <w:t xml:space="preserve"> </w:t>
            </w:r>
            <w:r w:rsidR="00B67875" w:rsidRPr="00126F78">
              <w:rPr>
                <w:rFonts w:ascii="Times New Roman" w:hAnsi="Times New Roman" w:cs="Times New Roman"/>
                <w:sz w:val="28"/>
                <w:szCs w:val="28"/>
              </w:rPr>
              <w:t>(пробел)</w:t>
            </w:r>
          </w:p>
        </w:tc>
        <w:tc>
          <w:tcPr>
            <w:tcW w:w="7633" w:type="dxa"/>
          </w:tcPr>
          <w:p w14:paraId="4D08C33A" w14:textId="77777777" w:rsidR="00B67875" w:rsidRPr="00126F78" w:rsidRDefault="00B67875" w:rsidP="00EF15B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F01A87">
              <w:rPr>
                <w:rFonts w:ascii="Times New Roman" w:hAnsi="Times New Roman" w:cs="Times New Roman"/>
                <w:sz w:val="28"/>
                <w:szCs w:val="28"/>
              </w:rPr>
              <w:t>азделение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инструкций</w:t>
            </w:r>
          </w:p>
        </w:tc>
      </w:tr>
    </w:tbl>
    <w:p w14:paraId="12A61D8F" w14:textId="4487313A" w:rsidR="001E655B" w:rsidRDefault="001E655B" w:rsidP="00012B32">
      <w:pPr>
        <w:spacing w:after="0"/>
      </w:pPr>
    </w:p>
    <w:tbl>
      <w:tblPr>
        <w:tblStyle w:val="a3"/>
        <w:tblW w:w="9810" w:type="dxa"/>
        <w:tblInd w:w="108" w:type="dxa"/>
        <w:tblLook w:val="04A0" w:firstRow="1" w:lastRow="0" w:firstColumn="1" w:lastColumn="0" w:noHBand="0" w:noVBand="1"/>
      </w:tblPr>
      <w:tblGrid>
        <w:gridCol w:w="2177"/>
        <w:gridCol w:w="7633"/>
      </w:tblGrid>
      <w:tr w:rsidR="00CB429D" w:rsidRPr="00126F78" w14:paraId="111FC60B" w14:textId="77777777" w:rsidTr="1055B1C9">
        <w:tc>
          <w:tcPr>
            <w:tcW w:w="2177" w:type="dxa"/>
          </w:tcPr>
          <w:p w14:paraId="42EF82D9" w14:textId="1AEF1D76" w:rsidR="00CB429D" w:rsidRPr="00126F78" w:rsidRDefault="3D31356E" w:rsidP="1055B1C9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1055B1C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     </w:t>
            </w:r>
            <w:r w:rsidR="57C55608" w:rsidRPr="1055B1C9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7633" w:type="dxa"/>
          </w:tcPr>
          <w:p w14:paraId="19140BFC" w14:textId="77777777" w:rsidR="00CB429D" w:rsidRPr="00126F78" w:rsidRDefault="00CB429D" w:rsidP="008430D3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</w:tr>
      <w:tr w:rsidR="00FC078D" w:rsidRPr="00126F78" w14:paraId="5E14B89E" w14:textId="77777777" w:rsidTr="1055B1C9">
        <w:trPr>
          <w:trHeight w:val="276"/>
        </w:trPr>
        <w:tc>
          <w:tcPr>
            <w:tcW w:w="2177" w:type="dxa"/>
          </w:tcPr>
          <w:p w14:paraId="0A3F2C99" w14:textId="77777777" w:rsidR="00FC078D" w:rsidRPr="00126F78" w:rsidRDefault="00FC078D" w:rsidP="00DF16D9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7633" w:type="dxa"/>
          </w:tcPr>
          <w:p w14:paraId="56A0AB0B" w14:textId="77777777" w:rsidR="00FC078D" w:rsidRPr="003E687E" w:rsidRDefault="003E687E" w:rsidP="00EF15B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числение</w:t>
            </w:r>
          </w:p>
        </w:tc>
      </w:tr>
      <w:tr w:rsidR="00FC078D" w:rsidRPr="00126F78" w14:paraId="775BC627" w14:textId="77777777" w:rsidTr="1055B1C9">
        <w:trPr>
          <w:trHeight w:val="492"/>
        </w:trPr>
        <w:tc>
          <w:tcPr>
            <w:tcW w:w="2177" w:type="dxa"/>
          </w:tcPr>
          <w:p w14:paraId="429D6C26" w14:textId="77777777" w:rsidR="00FC078D" w:rsidRPr="00B67875" w:rsidRDefault="00FC078D" w:rsidP="00DF16D9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7875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5076F884" w14:textId="77777777" w:rsidR="00FC078D" w:rsidRDefault="00FC078D" w:rsidP="00DF16D9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7875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</w:p>
          <w:p w14:paraId="11E456A4" w14:textId="77777777" w:rsidR="003E687E" w:rsidRDefault="003E687E" w:rsidP="00DF16D9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==</w:t>
            </w:r>
          </w:p>
          <w:p w14:paraId="209C93B2" w14:textId="77777777" w:rsidR="003E687E" w:rsidRPr="00126F78" w:rsidRDefault="003E687E" w:rsidP="00DF16D9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!=</w:t>
            </w:r>
          </w:p>
        </w:tc>
        <w:tc>
          <w:tcPr>
            <w:tcW w:w="7633" w:type="dxa"/>
          </w:tcPr>
          <w:p w14:paraId="0B8C29E6" w14:textId="77777777" w:rsidR="00FC078D" w:rsidRDefault="003E687E" w:rsidP="00EF15B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ы сравнения</w:t>
            </w:r>
          </w:p>
        </w:tc>
      </w:tr>
      <w:tr w:rsidR="003E687E" w:rsidRPr="00126F78" w14:paraId="44339FDE" w14:textId="77777777" w:rsidTr="1055B1C9">
        <w:trPr>
          <w:trHeight w:val="268"/>
        </w:trPr>
        <w:tc>
          <w:tcPr>
            <w:tcW w:w="2177" w:type="dxa"/>
          </w:tcPr>
          <w:p w14:paraId="0318042B" w14:textId="77777777" w:rsidR="003E687E" w:rsidRPr="00B67875" w:rsidRDefault="003E687E" w:rsidP="00DF16D9">
            <w:pPr>
              <w:pStyle w:val="a4"/>
              <w:shd w:val="clear" w:color="auto" w:fill="FFFFFF" w:themeFill="background1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B67875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7633" w:type="dxa"/>
          </w:tcPr>
          <w:p w14:paraId="3ED0C639" w14:textId="77777777" w:rsidR="003E687E" w:rsidRDefault="003E687E" w:rsidP="00EF15B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присвоения</w:t>
            </w:r>
          </w:p>
        </w:tc>
      </w:tr>
      <w:tr w:rsidR="003E687E" w:rsidRPr="00126F78" w14:paraId="2C3B6FB3" w14:textId="77777777" w:rsidTr="1055B1C9">
        <w:trPr>
          <w:trHeight w:val="1350"/>
        </w:trPr>
        <w:tc>
          <w:tcPr>
            <w:tcW w:w="2177" w:type="dxa"/>
          </w:tcPr>
          <w:p w14:paraId="1D9616CD" w14:textId="77777777" w:rsidR="003E687E" w:rsidRPr="00B67875" w:rsidRDefault="003E687E" w:rsidP="00DF16D9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7875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  <w:p w14:paraId="6A09E912" w14:textId="77777777" w:rsidR="003E687E" w:rsidRPr="00B67875" w:rsidRDefault="003E687E" w:rsidP="00DF16D9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7875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14:paraId="77347F75" w14:textId="77777777" w:rsidR="003E687E" w:rsidRPr="00B67875" w:rsidRDefault="003E687E" w:rsidP="00DF16D9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7875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  <w:p w14:paraId="194FCEAB" w14:textId="0139BE04" w:rsidR="00840792" w:rsidRPr="00840792" w:rsidRDefault="72DB3886" w:rsidP="00DF16D9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1055B1C9">
              <w:rPr>
                <w:rFonts w:ascii="Times New Roman" w:hAnsi="Times New Roman" w:cs="Times New Roman"/>
                <w:sz w:val="28"/>
                <w:szCs w:val="28"/>
              </w:rPr>
              <w:t>/</w:t>
            </w:r>
          </w:p>
        </w:tc>
        <w:tc>
          <w:tcPr>
            <w:tcW w:w="7633" w:type="dxa"/>
          </w:tcPr>
          <w:p w14:paraId="595C563D" w14:textId="77777777" w:rsidR="003E687E" w:rsidRDefault="003E687E" w:rsidP="00EF15B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рифметические операции</w:t>
            </w:r>
          </w:p>
        </w:tc>
      </w:tr>
      <w:tr w:rsidR="00B67875" w:rsidRPr="00126F78" w14:paraId="64CA9277" w14:textId="77777777" w:rsidTr="1055B1C9">
        <w:tc>
          <w:tcPr>
            <w:tcW w:w="2177" w:type="dxa"/>
          </w:tcPr>
          <w:p w14:paraId="668EF8AE" w14:textId="77777777" w:rsidR="00B67875" w:rsidRDefault="00B67875" w:rsidP="00DF16D9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2239F6FF" w14:textId="77777777" w:rsidR="00B67875" w:rsidRPr="009D31B2" w:rsidRDefault="00B67875" w:rsidP="00DF16D9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7633" w:type="dxa"/>
          </w:tcPr>
          <w:p w14:paraId="3C178343" w14:textId="77777777" w:rsidR="00B67875" w:rsidRPr="00126F78" w:rsidRDefault="00B67875" w:rsidP="00EF15B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рограммный бло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нструкций</w:t>
            </w:r>
          </w:p>
        </w:tc>
      </w:tr>
      <w:tr w:rsidR="00B67875" w:rsidRPr="00126F78" w14:paraId="6E05A99B" w14:textId="77777777" w:rsidTr="1055B1C9">
        <w:tc>
          <w:tcPr>
            <w:tcW w:w="2177" w:type="dxa"/>
          </w:tcPr>
          <w:p w14:paraId="3379E4FD" w14:textId="77777777" w:rsidR="00B67875" w:rsidRPr="00126F78" w:rsidRDefault="00B67875" w:rsidP="00DF16D9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  <w:p w14:paraId="2CEAEE8A" w14:textId="77777777" w:rsidR="00B67875" w:rsidRPr="00126F78" w:rsidRDefault="00B67875" w:rsidP="00DF16D9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633" w:type="dxa"/>
          </w:tcPr>
          <w:p w14:paraId="571297D9" w14:textId="77777777" w:rsidR="00B67875" w:rsidRPr="00126F78" w:rsidRDefault="00B67875" w:rsidP="00EF15B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аметры функций</w:t>
            </w:r>
            <w:r w:rsidRPr="009D31B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Pr="009D31B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иоритетность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ераци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в выражениях)</w:t>
            </w:r>
          </w:p>
        </w:tc>
      </w:tr>
    </w:tbl>
    <w:p w14:paraId="16C02907" w14:textId="77777777" w:rsidR="009B5855" w:rsidRDefault="00FA4FAA" w:rsidP="00DF16D9">
      <w:pPr>
        <w:pStyle w:val="2"/>
      </w:pPr>
      <w:bookmarkStart w:id="5" w:name="_Toc122623222"/>
      <w:r>
        <w:t xml:space="preserve">1.4 </w:t>
      </w:r>
      <w:r w:rsidR="009B5855">
        <w:t>Применяемые кодировки</w:t>
      </w:r>
      <w:bookmarkEnd w:id="5"/>
    </w:p>
    <w:p w14:paraId="65BF1EC2" w14:textId="77992F83" w:rsidR="008655BB" w:rsidRPr="001916A0" w:rsidRDefault="00786E30" w:rsidP="1055B1C9">
      <w:pPr>
        <w:ind w:firstLine="709"/>
        <w:jc w:val="both"/>
      </w:pPr>
      <w:r>
        <w:t xml:space="preserve">Для написания кода на языке программирования </w:t>
      </w:r>
      <w:r w:rsidR="2F82E57A">
        <w:t>BKV-2022</w:t>
      </w:r>
      <w:r>
        <w:t xml:space="preserve"> используется кодировка </w:t>
      </w:r>
      <w:r w:rsidRPr="1055B1C9">
        <w:rPr>
          <w:lang w:val="en-US"/>
        </w:rPr>
        <w:t>Windows</w:t>
      </w:r>
      <w:r>
        <w:t>-1251</w:t>
      </w:r>
      <w:r w:rsidR="3BD4E9AC">
        <w:t>.</w:t>
      </w:r>
    </w:p>
    <w:p w14:paraId="3CF2D8B6" w14:textId="77777777" w:rsidR="00786E30" w:rsidRPr="00786E30" w:rsidRDefault="00786E30" w:rsidP="00DF16D9">
      <w:pPr>
        <w:ind w:firstLine="709"/>
        <w:jc w:val="center"/>
      </w:pPr>
    </w:p>
    <w:p w14:paraId="12ABC1F8" w14:textId="77777777" w:rsidR="009B5855" w:rsidRDefault="00FA4FAA" w:rsidP="00DF16D9">
      <w:pPr>
        <w:pStyle w:val="2"/>
      </w:pPr>
      <w:bookmarkStart w:id="6" w:name="_Toc122623223"/>
      <w:r>
        <w:t xml:space="preserve">1.5 </w:t>
      </w:r>
      <w:r w:rsidR="009B5855">
        <w:t>Типы данных</w:t>
      </w:r>
      <w:bookmarkEnd w:id="6"/>
    </w:p>
    <w:p w14:paraId="7B435217" w14:textId="390C9E40" w:rsidR="00786E30" w:rsidRDefault="009D2B6B" w:rsidP="1055B1C9">
      <w:pPr>
        <w:ind w:firstLine="709"/>
        <w:jc w:val="both"/>
      </w:pPr>
      <w:r>
        <w:t xml:space="preserve">В языке </w:t>
      </w:r>
      <w:r w:rsidR="2E92CBEB">
        <w:t xml:space="preserve">BKV-2022 </w:t>
      </w:r>
      <w:r w:rsidR="005C266A">
        <w:t>поддерживается</w:t>
      </w:r>
      <w:r>
        <w:t xml:space="preserve"> </w:t>
      </w:r>
      <w:r w:rsidR="26A0C8C8">
        <w:t>4</w:t>
      </w:r>
      <w:r w:rsidR="005C266A">
        <w:t xml:space="preserve"> примитивных</w:t>
      </w:r>
      <w:r>
        <w:t xml:space="preserve"> типов данных: целочисленный, строковый, </w:t>
      </w:r>
      <w:proofErr w:type="spellStart"/>
      <w:r>
        <w:t>булевый</w:t>
      </w:r>
      <w:proofErr w:type="spellEnd"/>
      <w:r>
        <w:t>, символьный. Описание типов данных, предусмотренных в данном я</w:t>
      </w:r>
      <w:r w:rsidR="004A2FBA">
        <w:t>зыке, представлено в таблице 1.3</w:t>
      </w:r>
      <w:r>
        <w:t>.</w:t>
      </w:r>
    </w:p>
    <w:p w14:paraId="18F4D84C" w14:textId="7B536475" w:rsidR="009D2B6B" w:rsidRPr="005C266A" w:rsidRDefault="004A2FBA" w:rsidP="1055B1C9">
      <w:pPr>
        <w:pStyle w:val="a4"/>
        <w:shd w:val="clear" w:color="auto" w:fill="FFFFFF" w:themeFill="background1"/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1055B1C9">
        <w:rPr>
          <w:rFonts w:ascii="Times New Roman" w:hAnsi="Times New Roman" w:cs="Times New Roman"/>
          <w:sz w:val="28"/>
          <w:szCs w:val="28"/>
        </w:rPr>
        <w:t>Таблица 1.3</w:t>
      </w:r>
      <w:r w:rsidR="009D2B6B" w:rsidRPr="1055B1C9">
        <w:rPr>
          <w:rFonts w:ascii="Times New Roman" w:hAnsi="Times New Roman" w:cs="Times New Roman"/>
          <w:sz w:val="28"/>
          <w:szCs w:val="28"/>
        </w:rPr>
        <w:t xml:space="preserve"> – Типы данных языка </w:t>
      </w:r>
      <w:r w:rsidR="50E206EF" w:rsidRPr="1055B1C9">
        <w:rPr>
          <w:rFonts w:ascii="Times New Roman" w:hAnsi="Times New Roman" w:cs="Times New Roman"/>
          <w:sz w:val="28"/>
          <w:szCs w:val="28"/>
          <w:lang w:val="en-US"/>
        </w:rPr>
        <w:t>BKV</w:t>
      </w:r>
      <w:r w:rsidR="50E206EF" w:rsidRPr="002E4611"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W w:w="9810" w:type="dxa"/>
        <w:tblInd w:w="108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666"/>
        <w:gridCol w:w="3891"/>
        <w:gridCol w:w="2127"/>
        <w:gridCol w:w="2126"/>
      </w:tblGrid>
      <w:tr w:rsidR="00EF4E32" w14:paraId="6D4584EA" w14:textId="77777777" w:rsidTr="1055B1C9">
        <w:tc>
          <w:tcPr>
            <w:tcW w:w="16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14:paraId="6994F1F1" w14:textId="77777777" w:rsidR="00EF4E32" w:rsidRDefault="00EF4E32" w:rsidP="004E74D4">
            <w:pPr>
              <w:jc w:val="center"/>
            </w:pPr>
            <w:r>
              <w:t>Тип данных</w:t>
            </w:r>
          </w:p>
        </w:tc>
        <w:tc>
          <w:tcPr>
            <w:tcW w:w="389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14:paraId="45A46BB0" w14:textId="77777777" w:rsidR="00EF4E32" w:rsidRDefault="00EF4E32" w:rsidP="004E74D4">
            <w:pPr>
              <w:jc w:val="center"/>
            </w:pPr>
            <w:r>
              <w:t>Описание типа данных</w:t>
            </w:r>
          </w:p>
        </w:tc>
        <w:tc>
          <w:tcPr>
            <w:tcW w:w="212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012108A9" w14:textId="77777777" w:rsidR="00EF4E32" w:rsidRDefault="00EF4E32" w:rsidP="004E74D4">
            <w:pPr>
              <w:jc w:val="center"/>
            </w:pPr>
            <w:r>
              <w:t>Размер в байтах</w:t>
            </w:r>
          </w:p>
        </w:tc>
        <w:tc>
          <w:tcPr>
            <w:tcW w:w="212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vAlign w:val="center"/>
          </w:tcPr>
          <w:p w14:paraId="2684BDB8" w14:textId="77777777" w:rsidR="00EF4E32" w:rsidRDefault="00EF4E32" w:rsidP="004E74D4">
            <w:pPr>
              <w:jc w:val="center"/>
            </w:pPr>
            <w:r>
              <w:t>Диапазон допустимых значений</w:t>
            </w:r>
          </w:p>
        </w:tc>
      </w:tr>
      <w:tr w:rsidR="00EF4E32" w:rsidRPr="00C8183A" w14:paraId="7E0CE6E2" w14:textId="77777777" w:rsidTr="1055B1C9">
        <w:tc>
          <w:tcPr>
            <w:tcW w:w="16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14:paraId="3A501AC2" w14:textId="77777777" w:rsidR="00EF4E32" w:rsidRDefault="00EF4E32" w:rsidP="004E74D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  <w:p w14:paraId="0FB78278" w14:textId="77777777" w:rsidR="00EF4E32" w:rsidRDefault="00EF4E32" w:rsidP="004E74D4"/>
        </w:tc>
        <w:tc>
          <w:tcPr>
            <w:tcW w:w="389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4E79FB2E" w14:textId="77777777" w:rsidR="00EF4E32" w:rsidRDefault="00EF4E32" w:rsidP="004E74D4">
            <w:r>
              <w:t>Примитивный тип данных. Предусмотрен для объявления целочисленных данных.</w:t>
            </w:r>
          </w:p>
          <w:p w14:paraId="29083902" w14:textId="77777777" w:rsidR="00EF4E32" w:rsidRDefault="00EF4E32" w:rsidP="004E74D4">
            <w:r>
              <w:t>Автоматически инициализируется нулевым значением.</w:t>
            </w:r>
          </w:p>
          <w:p w14:paraId="0738C320" w14:textId="77777777" w:rsidR="00EF4E32" w:rsidRPr="007274B4" w:rsidRDefault="00EF4E32" w:rsidP="004E74D4">
            <w:r>
              <w:t>Диапазон допустимых значений:</w:t>
            </w:r>
          </w:p>
        </w:tc>
        <w:tc>
          <w:tcPr>
            <w:tcW w:w="212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46EF8EC6" w14:textId="77777777" w:rsidR="00EF4E32" w:rsidRDefault="00EF4E32" w:rsidP="004E74D4">
            <w:r>
              <w:t>4 байта</w:t>
            </w:r>
          </w:p>
        </w:tc>
        <w:tc>
          <w:tcPr>
            <w:tcW w:w="212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7FBC5CDC" w14:textId="77777777" w:rsidR="00EF4E32" w:rsidRDefault="0027323B" w:rsidP="004E74D4">
            <w:pPr>
              <w:rPr>
                <w:vertAlign w:val="superscript"/>
              </w:rPr>
            </w:pPr>
            <w:r>
              <w:t>От -2</w:t>
            </w:r>
            <w:r>
              <w:rPr>
                <w:vertAlign w:val="superscript"/>
              </w:rPr>
              <w:t>31</w:t>
            </w:r>
          </w:p>
          <w:p w14:paraId="7CCDFDFA" w14:textId="77777777" w:rsidR="0027323B" w:rsidRPr="0027323B" w:rsidRDefault="0027323B" w:rsidP="004E74D4">
            <w:r>
              <w:t>до 2</w:t>
            </w:r>
            <w:r>
              <w:rPr>
                <w:vertAlign w:val="superscript"/>
              </w:rPr>
              <w:t>31</w:t>
            </w:r>
            <w:r>
              <w:t xml:space="preserve"> - 1</w:t>
            </w:r>
          </w:p>
        </w:tc>
      </w:tr>
      <w:tr w:rsidR="00EF4E32" w:rsidRPr="00C8183A" w14:paraId="478D9EA1" w14:textId="77777777" w:rsidTr="1055B1C9">
        <w:tc>
          <w:tcPr>
            <w:tcW w:w="16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14:paraId="3B43D7DC" w14:textId="77777777" w:rsidR="00EF4E32" w:rsidRPr="00073364" w:rsidRDefault="00EF4E32" w:rsidP="004E74D4">
            <w:r>
              <w:rPr>
                <w:lang w:val="en-US"/>
              </w:rPr>
              <w:t>char</w:t>
            </w:r>
          </w:p>
        </w:tc>
        <w:tc>
          <w:tcPr>
            <w:tcW w:w="389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6B0D508C" w14:textId="77777777" w:rsidR="00EF4E32" w:rsidRPr="00A20321" w:rsidRDefault="00EF4E32" w:rsidP="004E74D4">
            <w:r>
              <w:t xml:space="preserve">Фундаментальный тип данных. Предусмотрен для </w:t>
            </w:r>
            <w:r>
              <w:lastRenderedPageBreak/>
              <w:t xml:space="preserve">объявления символов. Автоматически инициализируется символом </w:t>
            </w:r>
            <w:r w:rsidRPr="00A20321">
              <w:t xml:space="preserve">‘\0’. </w:t>
            </w:r>
          </w:p>
        </w:tc>
        <w:tc>
          <w:tcPr>
            <w:tcW w:w="212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7DB1B904" w14:textId="77777777" w:rsidR="00EF4E32" w:rsidRDefault="00EF4E32" w:rsidP="004E74D4">
            <w:r>
              <w:lastRenderedPageBreak/>
              <w:t>1 байт</w:t>
            </w:r>
          </w:p>
        </w:tc>
        <w:tc>
          <w:tcPr>
            <w:tcW w:w="212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3983AECF" w14:textId="77777777" w:rsidR="00EF4E32" w:rsidRDefault="00E87EA4" w:rsidP="004E74D4">
            <w:r>
              <w:t>От -127 до 128</w:t>
            </w:r>
          </w:p>
        </w:tc>
      </w:tr>
      <w:tr w:rsidR="00EF4E32" w14:paraId="183A30CD" w14:textId="77777777" w:rsidTr="1055B1C9">
        <w:tc>
          <w:tcPr>
            <w:tcW w:w="16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14:paraId="3A816D36" w14:textId="7434147A" w:rsidR="00EF4E32" w:rsidRPr="00073364" w:rsidRDefault="18EE286C" w:rsidP="004E74D4">
            <w:proofErr w:type="spellStart"/>
            <w:r w:rsidRPr="1055B1C9">
              <w:rPr>
                <w:lang w:val="en-US"/>
              </w:rPr>
              <w:t>str</w:t>
            </w:r>
            <w:proofErr w:type="spellEnd"/>
          </w:p>
        </w:tc>
        <w:tc>
          <w:tcPr>
            <w:tcW w:w="389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1092F9B5" w14:textId="77777777" w:rsidR="00EF4E32" w:rsidRDefault="00EF4E32" w:rsidP="004E74D4">
            <w:r>
              <w:t xml:space="preserve">Фундаментальный тип данных. Предусмотрен для объявления строк. Автоматическая инициализация строкой нулевой длины. </w:t>
            </w:r>
          </w:p>
        </w:tc>
        <w:tc>
          <w:tcPr>
            <w:tcW w:w="212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4BD05A50" w14:textId="77777777" w:rsidR="00EF4E32" w:rsidRDefault="00A61B57" w:rsidP="004E74D4">
            <w:r>
              <w:t xml:space="preserve">Последовательность в 255 символов, обязательно </w:t>
            </w:r>
            <w:proofErr w:type="spellStart"/>
            <w:r>
              <w:t>оканчивающая</w:t>
            </w:r>
            <w:r w:rsidR="004E74D4">
              <w:t>ся</w:t>
            </w:r>
            <w:r w:rsidR="00EF4E32">
              <w:t>нуль</w:t>
            </w:r>
            <w:proofErr w:type="spellEnd"/>
            <w:r w:rsidR="00EF4E32">
              <w:t xml:space="preserve">-символом </w:t>
            </w:r>
            <w:r w:rsidR="00EF4E32">
              <w:rPr>
                <w:rFonts w:ascii="Arial" w:hAnsi="Arial" w:cs="Arial"/>
                <w:color w:val="202124"/>
                <w:shd w:val="clear" w:color="auto" w:fill="FFFFFF"/>
              </w:rPr>
              <w:t>'</w:t>
            </w:r>
            <w:r w:rsidR="00EF4E32" w:rsidRPr="00CC7DA1">
              <w:rPr>
                <w:color w:val="202124"/>
                <w:shd w:val="clear" w:color="auto" w:fill="FFFFFF"/>
              </w:rPr>
              <w:t>\0</w:t>
            </w:r>
            <w:r w:rsidR="00EF4E32">
              <w:rPr>
                <w:rFonts w:ascii="Arial" w:hAnsi="Arial" w:cs="Arial"/>
                <w:color w:val="202124"/>
                <w:shd w:val="clear" w:color="auto" w:fill="FFFFFF"/>
              </w:rPr>
              <w:t>'</w:t>
            </w:r>
            <w:r w:rsidR="00EF4E32">
              <w:t xml:space="preserve"> </w:t>
            </w:r>
          </w:p>
        </w:tc>
        <w:tc>
          <w:tcPr>
            <w:tcW w:w="212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33E67AC6" w14:textId="77777777" w:rsidR="00EF4E32" w:rsidRDefault="00276ACC" w:rsidP="004E74D4">
            <w:r>
              <w:t>-</w:t>
            </w:r>
          </w:p>
        </w:tc>
      </w:tr>
      <w:tr w:rsidR="002E4611" w14:paraId="227826FA" w14:textId="77777777" w:rsidTr="1055B1C9">
        <w:tc>
          <w:tcPr>
            <w:tcW w:w="16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14:paraId="11A320F6" w14:textId="553415FF" w:rsidR="002E4611" w:rsidRPr="1055B1C9" w:rsidRDefault="002E4611" w:rsidP="002E4611">
            <w:pPr>
              <w:rPr>
                <w:lang w:val="en-US"/>
              </w:rPr>
            </w:pPr>
            <w:r>
              <w:rPr>
                <w:lang w:val="en-US"/>
              </w:rPr>
              <w:t>bool</w:t>
            </w:r>
          </w:p>
        </w:tc>
        <w:tc>
          <w:tcPr>
            <w:tcW w:w="389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3A344539" w14:textId="4A3CCBED" w:rsidR="002E4611" w:rsidRDefault="002E4611" w:rsidP="002E4611">
            <w:r>
              <w:t xml:space="preserve">Фундаментальный тип данных. Предусмотрен для объявления логической переменной, которая имеет одно из двух значений: </w:t>
            </w:r>
            <w:r>
              <w:rPr>
                <w:lang w:val="en-US"/>
              </w:rPr>
              <w:t>true</w:t>
            </w:r>
            <w:r>
              <w:t xml:space="preserve">, </w:t>
            </w:r>
            <w:r>
              <w:rPr>
                <w:lang w:val="en-US"/>
              </w:rPr>
              <w:t>false</w:t>
            </w:r>
            <w:r>
              <w:t xml:space="preserve">. Автоматическая инициализация значением </w:t>
            </w:r>
            <w:r>
              <w:rPr>
                <w:lang w:val="en-US"/>
              </w:rPr>
              <w:t>false.</w:t>
            </w:r>
          </w:p>
        </w:tc>
        <w:tc>
          <w:tcPr>
            <w:tcW w:w="212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02507CF8" w14:textId="19681958" w:rsidR="002E4611" w:rsidRDefault="002E4611" w:rsidP="002E4611">
            <w:r>
              <w:t>1 байт</w:t>
            </w:r>
          </w:p>
        </w:tc>
        <w:tc>
          <w:tcPr>
            <w:tcW w:w="212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64D6E0BA" w14:textId="49A0FB11" w:rsidR="002E4611" w:rsidRDefault="002E4611" w:rsidP="002E4611">
            <w:r>
              <w:t>-</w:t>
            </w:r>
          </w:p>
        </w:tc>
      </w:tr>
    </w:tbl>
    <w:p w14:paraId="35BE3387" w14:textId="77777777" w:rsidR="009B5855" w:rsidRDefault="00FA4FAA" w:rsidP="00DF16D9">
      <w:pPr>
        <w:pStyle w:val="2"/>
      </w:pPr>
      <w:bookmarkStart w:id="7" w:name="_Toc122623224"/>
      <w:r>
        <w:t xml:space="preserve">1.6 </w:t>
      </w:r>
      <w:r w:rsidR="009B5855">
        <w:t>Преобразование типов данных</w:t>
      </w:r>
      <w:bookmarkEnd w:id="7"/>
    </w:p>
    <w:p w14:paraId="1D4C2C02" w14:textId="12FA159D" w:rsidR="00BA4563" w:rsidRPr="00BA4563" w:rsidRDefault="00BA4563" w:rsidP="1055B1C9">
      <w:pPr>
        <w:ind w:firstLine="709"/>
      </w:pPr>
      <w:r>
        <w:t xml:space="preserve">Язык </w:t>
      </w:r>
      <w:r w:rsidR="3A1FE7F5">
        <w:t>BKV-2022</w:t>
      </w:r>
      <w:r>
        <w:t xml:space="preserve"> </w:t>
      </w:r>
      <w:r w:rsidR="473CB946">
        <w:t xml:space="preserve">не </w:t>
      </w:r>
      <w:r>
        <w:t>предоставляет возможности примитивного явного преобразования двух типов данных.</w:t>
      </w:r>
    </w:p>
    <w:p w14:paraId="4573DCB5" w14:textId="77777777" w:rsidR="009B5855" w:rsidRDefault="00FA4FAA" w:rsidP="00DF16D9">
      <w:pPr>
        <w:pStyle w:val="2"/>
      </w:pPr>
      <w:bookmarkStart w:id="8" w:name="_Toc122623225"/>
      <w:r>
        <w:t xml:space="preserve">1.7 </w:t>
      </w:r>
      <w:r w:rsidR="009B5855">
        <w:t>Идентификаторы</w:t>
      </w:r>
      <w:bookmarkEnd w:id="8"/>
    </w:p>
    <w:p w14:paraId="4669BA7F" w14:textId="1CDA53EF" w:rsidR="00003356" w:rsidRDefault="00003356" w:rsidP="00DF16D9">
      <w:pPr>
        <w:ind w:firstLine="709"/>
        <w:jc w:val="both"/>
      </w:pPr>
      <w:r>
        <w:t xml:space="preserve">В имени идентификатора допускаются символы латинского алфавита верхнего и нижнего регистра. </w:t>
      </w:r>
      <w:r w:rsidR="003E4318">
        <w:t>Перед именем</w:t>
      </w:r>
      <w:r w:rsidR="009C5EBB">
        <w:t xml:space="preserve"> каждого идентификаторы функции должно стоят </w:t>
      </w:r>
      <w:r w:rsidR="003E4318">
        <w:t xml:space="preserve">ключевое </w:t>
      </w:r>
      <w:r w:rsidR="009C5EBB">
        <w:t>слово «</w:t>
      </w:r>
      <w:r w:rsidR="009C5EBB" w:rsidRPr="1055B1C9">
        <w:rPr>
          <w:rFonts w:cs="Times New Roman"/>
          <w:lang w:val="en-US"/>
        </w:rPr>
        <w:t>function</w:t>
      </w:r>
      <w:r w:rsidR="009C5EBB">
        <w:t>».</w:t>
      </w:r>
      <w:r w:rsidR="003E4318">
        <w:t xml:space="preserve"> Правило для построения идентификатора в форме Бэкуса-Наура</w:t>
      </w:r>
      <w:r w:rsidR="003923F8">
        <w:t xml:space="preserve"> представлено формулой</w:t>
      </w:r>
      <w:r w:rsidR="003E4318">
        <w:t>:</w:t>
      </w:r>
    </w:p>
    <w:p w14:paraId="10D63FE1" w14:textId="1D425ADE" w:rsidR="003E4318" w:rsidRPr="007411CD" w:rsidRDefault="003E4318" w:rsidP="003923F8">
      <w:pPr>
        <w:ind w:firstLine="709"/>
        <w:jc w:val="center"/>
      </w:pPr>
      <w:r>
        <w:t>&lt;идентификатор&gt;</w:t>
      </w:r>
      <w:proofErr w:type="gramStart"/>
      <w:r>
        <w:t xml:space="preserve"> ::</w:t>
      </w:r>
      <w:proofErr w:type="gramEnd"/>
      <w:r>
        <w:t xml:space="preserve">= </w:t>
      </w:r>
      <w:r w:rsidR="007411CD" w:rsidRPr="1055B1C9">
        <w:rPr>
          <w:rFonts w:cs="Times New Roman"/>
        </w:rPr>
        <w:t xml:space="preserve">&lt;значение&gt; | </w:t>
      </w:r>
      <w:r w:rsidR="007411CD">
        <w:t>&lt;прописная буква латинского алфавита&gt; { (&lt;прописная буква латинского алфавита&gt;  | &lt;строчная буква латинского алфавита&gt; | &lt;цифра &gt;  ) }</w:t>
      </w:r>
    </w:p>
    <w:p w14:paraId="280438C9" w14:textId="77777777" w:rsidR="009B5855" w:rsidRDefault="00FA4FAA" w:rsidP="00DF16D9">
      <w:pPr>
        <w:pStyle w:val="2"/>
      </w:pPr>
      <w:bookmarkStart w:id="9" w:name="_Toc122623226"/>
      <w:r>
        <w:t xml:space="preserve">1.8 </w:t>
      </w:r>
      <w:r w:rsidR="009B5855">
        <w:t>Литералы</w:t>
      </w:r>
      <w:bookmarkEnd w:id="9"/>
    </w:p>
    <w:p w14:paraId="63A381A1" w14:textId="77777777" w:rsidR="00B874F6" w:rsidRPr="00553055" w:rsidRDefault="00553055" w:rsidP="00DF16D9">
      <w:pPr>
        <w:pStyle w:val="a4"/>
        <w:shd w:val="clear" w:color="auto" w:fill="FFFFFF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языке существует 4</w:t>
      </w:r>
      <w:r w:rsidR="00543E11">
        <w:rPr>
          <w:rFonts w:ascii="Times New Roman" w:hAnsi="Times New Roman" w:cs="Times New Roman"/>
          <w:sz w:val="28"/>
          <w:szCs w:val="28"/>
        </w:rPr>
        <w:t xml:space="preserve"> типа литералов: целого, </w:t>
      </w:r>
      <w:r>
        <w:rPr>
          <w:rFonts w:ascii="Times New Roman" w:hAnsi="Times New Roman" w:cs="Times New Roman"/>
          <w:sz w:val="28"/>
          <w:szCs w:val="28"/>
        </w:rPr>
        <w:t>символьного, логического типов, строкового.</w:t>
      </w:r>
    </w:p>
    <w:p w14:paraId="3356A5C0" w14:textId="77777777" w:rsidR="007411CD" w:rsidRDefault="00543E11" w:rsidP="00DF16D9">
      <w:pPr>
        <w:pStyle w:val="a4"/>
        <w:shd w:val="clear" w:color="auto" w:fill="FFFFFF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аткое описание лите</w:t>
      </w:r>
      <w:r w:rsidR="003A1C8F">
        <w:rPr>
          <w:rFonts w:ascii="Times New Roman" w:hAnsi="Times New Roman" w:cs="Times New Roman"/>
          <w:sz w:val="28"/>
          <w:szCs w:val="28"/>
        </w:rPr>
        <w:t>ралов представлено в таблице 1.5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EF46111" w14:textId="77777777" w:rsidR="002E4611" w:rsidRDefault="002E4611" w:rsidP="00DF16D9">
      <w:pPr>
        <w:pStyle w:val="a4"/>
        <w:shd w:val="clear" w:color="auto" w:fill="FFFFFF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1785823" w14:textId="77777777" w:rsidR="00012B32" w:rsidRDefault="00012B32" w:rsidP="00DF16D9">
      <w:pPr>
        <w:pStyle w:val="a4"/>
        <w:shd w:val="clear" w:color="auto" w:fill="FFFFFF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0D9F6ED" w14:textId="77777777" w:rsidR="00012B32" w:rsidRDefault="00012B32" w:rsidP="00DF16D9">
      <w:pPr>
        <w:pStyle w:val="a4"/>
        <w:shd w:val="clear" w:color="auto" w:fill="FFFFFF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03C9F0C" w14:textId="77777777" w:rsidR="002E4611" w:rsidRDefault="002E4611" w:rsidP="00DF16D9">
      <w:pPr>
        <w:pStyle w:val="a4"/>
        <w:shd w:val="clear" w:color="auto" w:fill="FFFFFF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9D01CED" w14:textId="657830C8" w:rsidR="002E4611" w:rsidRPr="008218D9" w:rsidRDefault="003A1C8F" w:rsidP="002E4611">
      <w:pPr>
        <w:pStyle w:val="a4"/>
        <w:shd w:val="clear" w:color="auto" w:fill="FFFFFF"/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1.5</w:t>
      </w:r>
      <w:r w:rsidR="00543E11" w:rsidRPr="008218D9">
        <w:rPr>
          <w:rFonts w:ascii="Times New Roman" w:hAnsi="Times New Roman" w:cs="Times New Roman"/>
          <w:sz w:val="28"/>
          <w:szCs w:val="28"/>
        </w:rPr>
        <w:t xml:space="preserve"> – Описание литералов</w:t>
      </w:r>
    </w:p>
    <w:tbl>
      <w:tblPr>
        <w:tblW w:w="9810" w:type="dxa"/>
        <w:tblInd w:w="108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864"/>
        <w:gridCol w:w="6946"/>
      </w:tblGrid>
      <w:tr w:rsidR="00543E11" w14:paraId="6E145F0F" w14:textId="77777777" w:rsidTr="00545F40">
        <w:tc>
          <w:tcPr>
            <w:tcW w:w="28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14:paraId="5FB92884" w14:textId="77777777" w:rsidR="00543E11" w:rsidRDefault="00543E11" w:rsidP="00B874F6">
            <w:pPr>
              <w:jc w:val="center"/>
            </w:pPr>
            <w:r>
              <w:t>Тип литерала</w:t>
            </w:r>
          </w:p>
        </w:tc>
        <w:tc>
          <w:tcPr>
            <w:tcW w:w="69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0D2E21EB" w14:textId="77777777" w:rsidR="00543E11" w:rsidRDefault="00543E11" w:rsidP="00B874F6">
            <w:pPr>
              <w:jc w:val="center"/>
            </w:pPr>
            <w:r>
              <w:t>Описание</w:t>
            </w:r>
          </w:p>
        </w:tc>
      </w:tr>
      <w:tr w:rsidR="00543E11" w:rsidRPr="00AE3E14" w14:paraId="6398C8A8" w14:textId="77777777" w:rsidTr="00545F40">
        <w:tc>
          <w:tcPr>
            <w:tcW w:w="28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14:paraId="09C21D5C" w14:textId="77777777" w:rsidR="00543E11" w:rsidRDefault="00543E11" w:rsidP="00B874F6">
            <w:r>
              <w:t>Литералы целого типа</w:t>
            </w:r>
          </w:p>
        </w:tc>
        <w:tc>
          <w:tcPr>
            <w:tcW w:w="69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71A78321" w14:textId="77777777" w:rsidR="00543E11" w:rsidRDefault="00543E11" w:rsidP="00B874F6">
            <w:r>
              <w:t xml:space="preserve">Целочисленные неотрицательные литералы, инициализируются 0. Литералы только </w:t>
            </w:r>
            <w:proofErr w:type="spellStart"/>
            <w:r>
              <w:t>rvalue</w:t>
            </w:r>
            <w:proofErr w:type="spellEnd"/>
            <w:r>
              <w:t>.</w:t>
            </w:r>
          </w:p>
        </w:tc>
      </w:tr>
      <w:tr w:rsidR="00543E11" w14:paraId="15EA566F" w14:textId="77777777" w:rsidTr="00545F40">
        <w:tc>
          <w:tcPr>
            <w:tcW w:w="28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14:paraId="3E62A1C3" w14:textId="77777777" w:rsidR="00543E11" w:rsidRDefault="00553055" w:rsidP="00B874F6">
            <w:r>
              <w:t>Символьные</w:t>
            </w:r>
            <w:r w:rsidR="00543E11">
              <w:t xml:space="preserve"> литералы</w:t>
            </w:r>
          </w:p>
        </w:tc>
        <w:tc>
          <w:tcPr>
            <w:tcW w:w="69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0952646B" w14:textId="77777777" w:rsidR="00543E11" w:rsidRDefault="00543E11" w:rsidP="00553055">
            <w:r>
              <w:t xml:space="preserve">Символы, заключённые в </w:t>
            </w:r>
            <w:r w:rsidR="007411CD">
              <w:rPr>
                <w:rFonts w:ascii="Arial" w:hAnsi="Arial"/>
                <w:color w:val="000000"/>
              </w:rPr>
              <w:t xml:space="preserve">' </w:t>
            </w:r>
            <w:r>
              <w:rPr>
                <w:rFonts w:ascii="Arial" w:hAnsi="Arial"/>
                <w:color w:val="000000"/>
              </w:rPr>
              <w:t>'</w:t>
            </w:r>
            <w:r>
              <w:t xml:space="preserve">(одинарные кавычки), инициализируются </w:t>
            </w:r>
            <w:r w:rsidR="00553055">
              <w:t>нуль символом</w:t>
            </w:r>
            <w:r>
              <w:t xml:space="preserve">, </w:t>
            </w:r>
            <w:r w:rsidR="00553055">
              <w:t>символьные</w:t>
            </w:r>
            <w:r>
              <w:t xml:space="preserve"> переменные. Только </w:t>
            </w:r>
            <w:proofErr w:type="spellStart"/>
            <w:r>
              <w:t>rvalue</w:t>
            </w:r>
            <w:proofErr w:type="spellEnd"/>
            <w:r>
              <w:t>.</w:t>
            </w:r>
          </w:p>
        </w:tc>
      </w:tr>
      <w:tr w:rsidR="00553055" w14:paraId="2D0E9C7A" w14:textId="77777777" w:rsidTr="00545F40">
        <w:tc>
          <w:tcPr>
            <w:tcW w:w="28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14:paraId="01DD24EB" w14:textId="77777777" w:rsidR="00553055" w:rsidRDefault="00553055" w:rsidP="00553055">
            <w:r>
              <w:t>Строковые литералы</w:t>
            </w:r>
          </w:p>
        </w:tc>
        <w:tc>
          <w:tcPr>
            <w:tcW w:w="69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1C4AD7F4" w14:textId="77777777" w:rsidR="00553055" w:rsidRDefault="00553055" w:rsidP="00553055">
            <w:r>
              <w:t xml:space="preserve">Символы, заключённые в </w:t>
            </w:r>
            <w:r>
              <w:rPr>
                <w:rFonts w:ascii="Arial" w:hAnsi="Arial"/>
                <w:color w:val="000000"/>
              </w:rPr>
              <w:t>'' ''</w:t>
            </w:r>
            <w:r>
              <w:t xml:space="preserve">(двойные кавычки), инициализируются пустой строкой, строковые переменные. Только </w:t>
            </w:r>
            <w:proofErr w:type="spellStart"/>
            <w:r>
              <w:t>rvalue</w:t>
            </w:r>
            <w:proofErr w:type="spellEnd"/>
            <w:r>
              <w:t>.</w:t>
            </w:r>
          </w:p>
        </w:tc>
      </w:tr>
      <w:tr w:rsidR="00553055" w:rsidRPr="00C8183A" w14:paraId="3B866F85" w14:textId="77777777" w:rsidTr="00545F40">
        <w:tc>
          <w:tcPr>
            <w:tcW w:w="2864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14:paraId="082A7EF5" w14:textId="77777777" w:rsidR="00553055" w:rsidRDefault="00553055" w:rsidP="00553055">
            <w:r>
              <w:t>Логические литералы</w:t>
            </w:r>
          </w:p>
        </w:tc>
        <w:tc>
          <w:tcPr>
            <w:tcW w:w="6946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4BA16724" w14:textId="77777777" w:rsidR="00553055" w:rsidRDefault="00553055" w:rsidP="00553055">
            <w:r>
              <w:t xml:space="preserve">Логический литерал, </w:t>
            </w:r>
            <w:r>
              <w:rPr>
                <w:lang w:val="en-US"/>
              </w:rPr>
              <w:t>true</w:t>
            </w:r>
            <w:r>
              <w:t>/</w:t>
            </w:r>
            <w:r>
              <w:rPr>
                <w:lang w:val="en-US"/>
              </w:rPr>
              <w:t>false</w:t>
            </w:r>
            <w:r>
              <w:t xml:space="preserve">. Только </w:t>
            </w:r>
            <w:proofErr w:type="spellStart"/>
            <w:r>
              <w:rPr>
                <w:lang w:val="en-US"/>
              </w:rPr>
              <w:t>rvalue</w:t>
            </w:r>
            <w:proofErr w:type="spellEnd"/>
            <w:r>
              <w:t>.</w:t>
            </w:r>
          </w:p>
        </w:tc>
      </w:tr>
    </w:tbl>
    <w:p w14:paraId="5F9BB71E" w14:textId="77777777" w:rsidR="009B5855" w:rsidRDefault="00FA4FAA" w:rsidP="00DF16D9">
      <w:pPr>
        <w:pStyle w:val="2"/>
      </w:pPr>
      <w:bookmarkStart w:id="10" w:name="_Toc122623227"/>
      <w:r>
        <w:t xml:space="preserve">1.9 </w:t>
      </w:r>
      <w:r w:rsidR="009B5855">
        <w:t>Область видимости идентификаторов</w:t>
      </w:r>
      <w:bookmarkEnd w:id="10"/>
    </w:p>
    <w:p w14:paraId="0810B8B5" w14:textId="29CAF1A4" w:rsidR="008A0937" w:rsidRPr="008A0937" w:rsidRDefault="00543E11" w:rsidP="1055B1C9">
      <w:pPr>
        <w:ind w:firstLine="709"/>
        <w:jc w:val="both"/>
        <w:rPr>
          <w:rFonts w:cs="Times New Roman"/>
        </w:rPr>
      </w:pPr>
      <w:r w:rsidRPr="1055B1C9">
        <w:rPr>
          <w:rFonts w:cs="Times New Roman"/>
        </w:rPr>
        <w:t>Область видимости «сверху вниз»</w:t>
      </w:r>
      <w:r w:rsidR="003A1C8F" w:rsidRPr="1055B1C9">
        <w:rPr>
          <w:rFonts w:cs="Times New Roman"/>
        </w:rPr>
        <w:t xml:space="preserve">. </w:t>
      </w:r>
      <w:r w:rsidRPr="1055B1C9">
        <w:rPr>
          <w:rFonts w:cs="Times New Roman"/>
        </w:rPr>
        <w:t xml:space="preserve">В языке </w:t>
      </w:r>
      <w:r w:rsidR="4BCE4519">
        <w:t>BKV-2022</w:t>
      </w:r>
      <w:r w:rsidRPr="1055B1C9">
        <w:rPr>
          <w:rFonts w:cs="Times New Roman"/>
        </w:rPr>
        <w:t xml:space="preserve"> требуется обязательное объявление переменной перед её использованием. Имеется возможность объявления одинаковых переменных в разных блоках</w:t>
      </w:r>
      <w:r w:rsidR="007411CD" w:rsidRPr="1055B1C9">
        <w:rPr>
          <w:rFonts w:cs="Times New Roman"/>
        </w:rPr>
        <w:t xml:space="preserve"> и функциях</w:t>
      </w:r>
      <w:r w:rsidRPr="1055B1C9">
        <w:rPr>
          <w:rFonts w:cs="Times New Roman"/>
        </w:rPr>
        <w:t>. Каждая переменная получает префикс – название функции</w:t>
      </w:r>
      <w:r w:rsidR="003A1C8F" w:rsidRPr="1055B1C9">
        <w:rPr>
          <w:rFonts w:cs="Times New Roman"/>
        </w:rPr>
        <w:t xml:space="preserve"> или блока</w:t>
      </w:r>
      <w:r w:rsidR="007411CD" w:rsidRPr="1055B1C9">
        <w:rPr>
          <w:rFonts w:cs="Times New Roman"/>
        </w:rPr>
        <w:t>, в котором</w:t>
      </w:r>
      <w:r w:rsidRPr="1055B1C9">
        <w:rPr>
          <w:rFonts w:cs="Times New Roman"/>
        </w:rPr>
        <w:t xml:space="preserve"> она объявлена.</w:t>
      </w:r>
    </w:p>
    <w:p w14:paraId="48CE21B0" w14:textId="77777777" w:rsidR="009B5855" w:rsidRDefault="00FA4FAA" w:rsidP="00DF16D9">
      <w:pPr>
        <w:pStyle w:val="2"/>
      </w:pPr>
      <w:bookmarkStart w:id="11" w:name="_Toc122623228"/>
      <w:r>
        <w:t xml:space="preserve">1.10 </w:t>
      </w:r>
      <w:r w:rsidR="009B5855">
        <w:t>Инициализация данных</w:t>
      </w:r>
      <w:bookmarkEnd w:id="11"/>
    </w:p>
    <w:p w14:paraId="3C437BC4" w14:textId="77777777" w:rsidR="003955DE" w:rsidRDefault="007411CD" w:rsidP="00DF16D9">
      <w:pPr>
        <w:pStyle w:val="Standard"/>
        <w:spacing w:before="240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В момент объявления переменной она инициализируется фиксированным значением. Способы инициализации и их опи</w:t>
      </w:r>
      <w:r w:rsidR="003A1C8F">
        <w:rPr>
          <w:rFonts w:ascii="Times New Roman" w:hAnsi="Times New Roman" w:cs="Times New Roman"/>
          <w:sz w:val="28"/>
          <w:lang w:val="ru-RU"/>
        </w:rPr>
        <w:t>сание представлено в таблице 1.6</w:t>
      </w:r>
      <w:r>
        <w:rPr>
          <w:rFonts w:ascii="Times New Roman" w:hAnsi="Times New Roman" w:cs="Times New Roman"/>
          <w:sz w:val="28"/>
          <w:lang w:val="ru-RU"/>
        </w:rPr>
        <w:t>.</w:t>
      </w:r>
    </w:p>
    <w:p w14:paraId="0B653533" w14:textId="77777777" w:rsidR="008A0937" w:rsidRPr="00AF7849" w:rsidRDefault="003A1C8F" w:rsidP="00DF16D9">
      <w:pPr>
        <w:pStyle w:val="Standard"/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Таблица 1.6 </w:t>
      </w:r>
      <w:r w:rsidR="008A0937" w:rsidRPr="00AF7849">
        <w:rPr>
          <w:rFonts w:ascii="Times New Roman" w:hAnsi="Times New Roman" w:cs="Times New Roman"/>
          <w:sz w:val="28"/>
          <w:szCs w:val="28"/>
          <w:lang w:val="ru-RU"/>
        </w:rPr>
        <w:t>– Способы инициализации переменных</w:t>
      </w:r>
    </w:p>
    <w:tbl>
      <w:tblPr>
        <w:tblW w:w="6975" w:type="dxa"/>
        <w:tblInd w:w="108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6975"/>
      </w:tblGrid>
      <w:tr w:rsidR="008A0937" w14:paraId="43291A78" w14:textId="77777777" w:rsidTr="1055B1C9">
        <w:trPr>
          <w:trHeight w:val="300"/>
        </w:trPr>
        <w:tc>
          <w:tcPr>
            <w:tcW w:w="69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52C6BB6F" w14:textId="77777777" w:rsidR="008A0937" w:rsidRDefault="008A0937" w:rsidP="00EB603A">
            <w:pPr>
              <w:jc w:val="center"/>
            </w:pPr>
            <w:r>
              <w:t>Вид инициализации</w:t>
            </w:r>
          </w:p>
        </w:tc>
      </w:tr>
      <w:tr w:rsidR="008A0937" w:rsidRPr="00C8183A" w14:paraId="28C5F744" w14:textId="77777777" w:rsidTr="1055B1C9">
        <w:trPr>
          <w:trHeight w:val="300"/>
        </w:trPr>
        <w:tc>
          <w:tcPr>
            <w:tcW w:w="69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304D3FAD" w14:textId="77777777" w:rsidR="008A0937" w:rsidRDefault="008A0937" w:rsidP="00EB603A">
            <w:r>
              <w:t xml:space="preserve">&lt;тип </w:t>
            </w:r>
            <w:proofErr w:type="gramStart"/>
            <w:r>
              <w:t xml:space="preserve">данных&gt;   </w:t>
            </w:r>
            <w:proofErr w:type="gramEnd"/>
            <w:r>
              <w:t xml:space="preserve"> &lt;идентификатор&gt;;</w:t>
            </w:r>
          </w:p>
        </w:tc>
      </w:tr>
    </w:tbl>
    <w:p w14:paraId="4549E890" w14:textId="77777777" w:rsidR="009B5855" w:rsidRDefault="00FA4FAA" w:rsidP="00DF16D9">
      <w:pPr>
        <w:pStyle w:val="2"/>
      </w:pPr>
      <w:bookmarkStart w:id="12" w:name="_Toc122623229"/>
      <w:r>
        <w:t xml:space="preserve">1.11 </w:t>
      </w:r>
      <w:r w:rsidR="009B5855">
        <w:t>Инструкции языка</w:t>
      </w:r>
      <w:bookmarkEnd w:id="12"/>
    </w:p>
    <w:p w14:paraId="788ADFA8" w14:textId="1ED70E30" w:rsidR="00E91F08" w:rsidRDefault="00E91F08" w:rsidP="00DF16D9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1055B1C9">
        <w:rPr>
          <w:rFonts w:ascii="Times New Roman" w:hAnsi="Times New Roman" w:cs="Times New Roman"/>
          <w:sz w:val="28"/>
          <w:szCs w:val="28"/>
        </w:rPr>
        <w:t xml:space="preserve">Возможные инструкции языка программирования </w:t>
      </w:r>
      <w:r w:rsidR="2A3CABCE" w:rsidRPr="1055B1C9">
        <w:rPr>
          <w:rFonts w:ascii="Times New Roman" w:hAnsi="Times New Roman" w:cs="Times New Roman"/>
          <w:sz w:val="28"/>
          <w:szCs w:val="28"/>
        </w:rPr>
        <w:t xml:space="preserve">BKV-2022 </w:t>
      </w:r>
      <w:r w:rsidRPr="1055B1C9">
        <w:rPr>
          <w:rFonts w:ascii="Times New Roman" w:hAnsi="Times New Roman" w:cs="Times New Roman"/>
          <w:sz w:val="28"/>
          <w:szCs w:val="28"/>
        </w:rPr>
        <w:t>представл</w:t>
      </w:r>
      <w:r w:rsidR="003A1C8F" w:rsidRPr="1055B1C9">
        <w:rPr>
          <w:rFonts w:ascii="Times New Roman" w:hAnsi="Times New Roman" w:cs="Times New Roman"/>
          <w:sz w:val="28"/>
          <w:szCs w:val="28"/>
        </w:rPr>
        <w:t>ены в общем виде в таблице 1.7</w:t>
      </w:r>
      <w:r w:rsidRPr="1055B1C9">
        <w:rPr>
          <w:rFonts w:ascii="Times New Roman" w:hAnsi="Times New Roman" w:cs="Times New Roman"/>
          <w:sz w:val="28"/>
          <w:szCs w:val="28"/>
        </w:rPr>
        <w:t>.</w:t>
      </w:r>
    </w:p>
    <w:p w14:paraId="42E8C929" w14:textId="1D85E6FC" w:rsidR="00E91F08" w:rsidRPr="003955DE" w:rsidRDefault="003A1C8F" w:rsidP="1055B1C9">
      <w:pPr>
        <w:pStyle w:val="a4"/>
        <w:shd w:val="clear" w:color="auto" w:fill="FFFFFF" w:themeFill="background1"/>
        <w:spacing w:before="240"/>
        <w:ind w:firstLine="709"/>
        <w:jc w:val="both"/>
      </w:pPr>
      <w:r w:rsidRPr="1055B1C9">
        <w:rPr>
          <w:rFonts w:ascii="Times New Roman" w:hAnsi="Times New Roman" w:cs="Times New Roman"/>
          <w:sz w:val="28"/>
          <w:szCs w:val="28"/>
        </w:rPr>
        <w:t>Таблица 1.7</w:t>
      </w:r>
      <w:r w:rsidR="00E91F08" w:rsidRPr="1055B1C9">
        <w:rPr>
          <w:rFonts w:ascii="Times New Roman" w:hAnsi="Times New Roman" w:cs="Times New Roman"/>
          <w:sz w:val="28"/>
          <w:szCs w:val="28"/>
        </w:rPr>
        <w:t xml:space="preserve"> – Инструкции языка программирования </w:t>
      </w:r>
      <w:r w:rsidR="2C90CC51" w:rsidRPr="1055B1C9">
        <w:rPr>
          <w:rFonts w:ascii="Times New Roman" w:hAnsi="Times New Roman" w:cs="Times New Roman"/>
          <w:sz w:val="28"/>
          <w:szCs w:val="28"/>
        </w:rPr>
        <w:t>BKV-2022</w:t>
      </w:r>
    </w:p>
    <w:tbl>
      <w:tblPr>
        <w:tblW w:w="9810" w:type="dxa"/>
        <w:tblInd w:w="108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89"/>
        <w:gridCol w:w="6521"/>
      </w:tblGrid>
      <w:tr w:rsidR="00E91F08" w14:paraId="6638FE23" w14:textId="77777777" w:rsidTr="1055B1C9">
        <w:tc>
          <w:tcPr>
            <w:tcW w:w="32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14:paraId="32144ABC" w14:textId="77777777" w:rsidR="00E91F08" w:rsidRDefault="00E91F08" w:rsidP="00DF16D9">
            <w:pPr>
              <w:pStyle w:val="a4"/>
              <w:shd w:val="clear" w:color="auto" w:fill="FFFFFF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52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64BC2807" w14:textId="7FECD600" w:rsidR="00E91F08" w:rsidRPr="008274E1" w:rsidRDefault="00E91F08" w:rsidP="1055B1C9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1055B1C9"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</w:t>
            </w:r>
            <w:proofErr w:type="gramStart"/>
            <w:r w:rsidRPr="1055B1C9">
              <w:rPr>
                <w:rFonts w:ascii="Times New Roman" w:hAnsi="Times New Roman" w:cs="Times New Roman"/>
                <w:sz w:val="28"/>
                <w:szCs w:val="28"/>
              </w:rPr>
              <w:t xml:space="preserve">языке  </w:t>
            </w:r>
            <w:r w:rsidR="71011BF9" w:rsidRPr="1055B1C9">
              <w:rPr>
                <w:rFonts w:ascii="Times New Roman" w:hAnsi="Times New Roman" w:cs="Times New Roman"/>
                <w:sz w:val="28"/>
                <w:szCs w:val="28"/>
              </w:rPr>
              <w:t>BKV</w:t>
            </w:r>
            <w:proofErr w:type="gramEnd"/>
            <w:r w:rsidR="71011BF9" w:rsidRPr="1055B1C9">
              <w:rPr>
                <w:rFonts w:ascii="Times New Roman" w:hAnsi="Times New Roman" w:cs="Times New Roman"/>
                <w:sz w:val="28"/>
                <w:szCs w:val="28"/>
              </w:rPr>
              <w:t>-2022</w:t>
            </w:r>
          </w:p>
        </w:tc>
      </w:tr>
      <w:tr w:rsidR="00E91F08" w14:paraId="2B3DCD27" w14:textId="77777777" w:rsidTr="1055B1C9">
        <w:tc>
          <w:tcPr>
            <w:tcW w:w="32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14:paraId="76D02A1D" w14:textId="77777777" w:rsidR="00E91F08" w:rsidRDefault="00E91F08" w:rsidP="00EB603A">
            <w:r>
              <w:t>Объявление переменной</w:t>
            </w:r>
          </w:p>
        </w:tc>
        <w:tc>
          <w:tcPr>
            <w:tcW w:w="652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458B4740" w14:textId="77777777" w:rsidR="00E91F08" w:rsidRDefault="00E91F08" w:rsidP="00EB603A">
            <w:r>
              <w:t xml:space="preserve">&lt;тип </w:t>
            </w:r>
            <w:proofErr w:type="gramStart"/>
            <w:r>
              <w:t xml:space="preserve">данных&gt;   </w:t>
            </w:r>
            <w:proofErr w:type="gramEnd"/>
            <w:r>
              <w:t xml:space="preserve"> &lt;идентификатор&gt;;</w:t>
            </w:r>
          </w:p>
        </w:tc>
      </w:tr>
      <w:tr w:rsidR="00E91F08" w14:paraId="79AAA642" w14:textId="77777777" w:rsidTr="1055B1C9">
        <w:tc>
          <w:tcPr>
            <w:tcW w:w="32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14:paraId="53108D94" w14:textId="77777777" w:rsidR="00E91F08" w:rsidRDefault="00E91F08" w:rsidP="00EB603A">
            <w:r>
              <w:t>Присваивание</w:t>
            </w:r>
          </w:p>
        </w:tc>
        <w:tc>
          <w:tcPr>
            <w:tcW w:w="652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1F848486" w14:textId="77777777" w:rsidR="00E91F08" w:rsidRDefault="007411CD" w:rsidP="00EB603A">
            <w:r>
              <w:t xml:space="preserve">&lt;значение&gt; </w:t>
            </w:r>
            <w:r w:rsidRPr="007411CD">
              <w:t>| &lt;</w:t>
            </w:r>
            <w:r>
              <w:t>прописная буква латинского алфавита</w:t>
            </w:r>
            <w:r w:rsidRPr="007411CD">
              <w:t>&gt;</w:t>
            </w:r>
            <w:r>
              <w:t xml:space="preserve"> {(</w:t>
            </w:r>
            <w:r w:rsidRPr="007411CD">
              <w:t>&lt;</w:t>
            </w:r>
            <w:r>
              <w:t xml:space="preserve">прописная буква латинского </w:t>
            </w:r>
            <w:proofErr w:type="gramStart"/>
            <w:r>
              <w:t>алфавита</w:t>
            </w:r>
            <w:r w:rsidRPr="007411CD">
              <w:t>&gt;</w:t>
            </w:r>
            <w:r>
              <w:t xml:space="preserve">  |</w:t>
            </w:r>
            <w:proofErr w:type="gramEnd"/>
            <w:r>
              <w:t xml:space="preserve"> </w:t>
            </w:r>
            <w:r w:rsidRPr="007411CD">
              <w:t>&lt;</w:t>
            </w:r>
            <w:r>
              <w:t>строчная буква латинского алфавита</w:t>
            </w:r>
            <w:r w:rsidRPr="007411CD">
              <w:t>&gt;</w:t>
            </w:r>
            <w:r>
              <w:t xml:space="preserve"> </w:t>
            </w:r>
            <w:r w:rsidRPr="007411CD">
              <w:t>| &lt;</w:t>
            </w:r>
            <w:r>
              <w:t>цифра</w:t>
            </w:r>
            <w:r w:rsidRPr="007411CD">
              <w:t xml:space="preserve"> &gt;</w:t>
            </w:r>
            <w:r>
              <w:t>)}</w:t>
            </w:r>
            <w:r w:rsidRPr="007411CD">
              <w:t>;</w:t>
            </w:r>
          </w:p>
        </w:tc>
      </w:tr>
      <w:tr w:rsidR="00E91F08" w14:paraId="4B6B93B0" w14:textId="77777777" w:rsidTr="1055B1C9">
        <w:tc>
          <w:tcPr>
            <w:tcW w:w="32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14:paraId="787798B7" w14:textId="77777777" w:rsidR="00E91F08" w:rsidRDefault="00E91F08" w:rsidP="00EB603A">
            <w:r>
              <w:lastRenderedPageBreak/>
              <w:t>Объявление внешней функции</w:t>
            </w:r>
          </w:p>
        </w:tc>
        <w:tc>
          <w:tcPr>
            <w:tcW w:w="652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23F4C90F" w14:textId="77777777" w:rsidR="00E91F08" w:rsidRPr="00EB603A" w:rsidRDefault="00E91F08" w:rsidP="00EB603A">
            <w:pPr>
              <w:rPr>
                <w:lang w:val="en-US"/>
              </w:rPr>
            </w:pPr>
            <w:r>
              <w:t xml:space="preserve">&lt;тип данных&gt; </w:t>
            </w:r>
            <w:r w:rsidR="008274E1">
              <w:rPr>
                <w:lang w:val="en-US"/>
              </w:rPr>
              <w:t>function</w:t>
            </w:r>
            <w:r w:rsidR="008274E1" w:rsidRPr="008274E1">
              <w:t xml:space="preserve"> </w:t>
            </w:r>
            <w:r>
              <w:t>&lt;идентификатор</w:t>
            </w:r>
            <w:proofErr w:type="gramStart"/>
            <w:r>
              <w:t>&gt;(</w:t>
            </w:r>
            <w:proofErr w:type="gramEnd"/>
            <w:r>
              <w:t xml:space="preserve">&lt;тип данных&gt; &lt;идентификатор&gt;, …) </w:t>
            </w:r>
            <w:r>
              <w:rPr>
                <w:lang w:val="en-US"/>
              </w:rPr>
              <w:t>{…</w:t>
            </w:r>
            <w:r>
              <w:t>}</w:t>
            </w:r>
            <w:r w:rsidR="00EB603A">
              <w:rPr>
                <w:lang w:val="en-US"/>
              </w:rPr>
              <w:t>;</w:t>
            </w:r>
          </w:p>
        </w:tc>
      </w:tr>
      <w:tr w:rsidR="00E91F08" w14:paraId="46A1B9BD" w14:textId="77777777" w:rsidTr="1055B1C9">
        <w:tc>
          <w:tcPr>
            <w:tcW w:w="32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14:paraId="4A390274" w14:textId="77777777" w:rsidR="00E91F08" w:rsidRDefault="00E91F08" w:rsidP="00EB603A">
            <w:r>
              <w:t>Блок инструкций</w:t>
            </w:r>
          </w:p>
        </w:tc>
        <w:tc>
          <w:tcPr>
            <w:tcW w:w="652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748926B4" w14:textId="77777777" w:rsidR="00E91F08" w:rsidRDefault="00E91F08" w:rsidP="00EB603A">
            <w:r>
              <w:t>{</w:t>
            </w:r>
          </w:p>
          <w:p w14:paraId="172A0622" w14:textId="77777777" w:rsidR="00E91F08" w:rsidRDefault="00E91F08" w:rsidP="00EB603A">
            <w:r>
              <w:t>…</w:t>
            </w:r>
          </w:p>
          <w:p w14:paraId="46AE40AA" w14:textId="77777777" w:rsidR="00E91F08" w:rsidRDefault="00E91F08" w:rsidP="00EB603A">
            <w:r>
              <w:t>}</w:t>
            </w:r>
          </w:p>
        </w:tc>
      </w:tr>
      <w:tr w:rsidR="00E91F08" w14:paraId="314029B8" w14:textId="77777777" w:rsidTr="1055B1C9">
        <w:tc>
          <w:tcPr>
            <w:tcW w:w="328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14:paraId="12F82A39" w14:textId="77777777" w:rsidR="00E91F08" w:rsidRDefault="00E91F08" w:rsidP="00EB603A">
            <w:r>
              <w:t>Вывод данных</w:t>
            </w:r>
          </w:p>
        </w:tc>
        <w:tc>
          <w:tcPr>
            <w:tcW w:w="652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407063AA" w14:textId="77777777" w:rsidR="00E91F08" w:rsidRDefault="00FA54E2" w:rsidP="00EB603A">
            <w:r>
              <w:rPr>
                <w:lang w:val="en-US"/>
              </w:rPr>
              <w:t>out</w:t>
            </w:r>
            <w:r w:rsidR="00E91F08">
              <w:t xml:space="preserve"> (&lt;идентификатор&gt; </w:t>
            </w:r>
            <w:r w:rsidR="00E91F08">
              <w:rPr>
                <w:lang w:val="en-US"/>
              </w:rPr>
              <w:t>|</w:t>
            </w:r>
            <w:r w:rsidR="00E91F08">
              <w:t xml:space="preserve"> &lt;литерал&gt; </w:t>
            </w:r>
            <w:r w:rsidR="00E91F08">
              <w:rPr>
                <w:lang w:val="en-US"/>
              </w:rPr>
              <w:t>| &lt;</w:t>
            </w:r>
            <w:r w:rsidR="00E91F08">
              <w:t>выражение</w:t>
            </w:r>
            <w:r w:rsidR="00E91F08">
              <w:rPr>
                <w:lang w:val="en-US"/>
              </w:rPr>
              <w:t>&gt;</w:t>
            </w:r>
            <w:r w:rsidR="00E91F08">
              <w:rPr>
                <w:lang w:val="be-BY"/>
              </w:rPr>
              <w:t>)</w:t>
            </w:r>
            <w:r w:rsidR="00E91F08">
              <w:t>;</w:t>
            </w:r>
          </w:p>
        </w:tc>
      </w:tr>
      <w:tr w:rsidR="00E91F08" w14:paraId="28FC78F1" w14:textId="77777777" w:rsidTr="1055B1C9">
        <w:tc>
          <w:tcPr>
            <w:tcW w:w="3289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  <w:vAlign w:val="center"/>
          </w:tcPr>
          <w:p w14:paraId="3F9B2DC2" w14:textId="2AB9B9CA" w:rsidR="00E91F08" w:rsidRDefault="00E91F08" w:rsidP="00EB603A">
            <w:r>
              <w:t xml:space="preserve">Оператор </w:t>
            </w:r>
            <w:r w:rsidR="0490C609">
              <w:t>условия</w:t>
            </w:r>
          </w:p>
        </w:tc>
        <w:tc>
          <w:tcPr>
            <w:tcW w:w="6521" w:type="dxa"/>
            <w:tcBorders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34B50DA9" w14:textId="0B0CC845" w:rsidR="00E91F08" w:rsidRDefault="0490C609" w:rsidP="00EB603A">
            <w:proofErr w:type="spellStart"/>
            <w:r>
              <w:t>if</w:t>
            </w:r>
            <w:proofErr w:type="spellEnd"/>
            <w:r w:rsidR="3CCF14D6">
              <w:t xml:space="preserve"> </w:t>
            </w:r>
            <w:proofErr w:type="gramStart"/>
            <w:r w:rsidR="3CCF14D6">
              <w:t>( &lt;</w:t>
            </w:r>
            <w:proofErr w:type="gramEnd"/>
            <w:r w:rsidR="3CCF14D6">
              <w:t>условие&gt;</w:t>
            </w:r>
            <w:r w:rsidR="6DA5B09D">
              <w:t>)</w:t>
            </w:r>
          </w:p>
          <w:p w14:paraId="3128E316" w14:textId="77777777" w:rsidR="00E91F08" w:rsidRPr="003A1C8F" w:rsidRDefault="00E91F08" w:rsidP="00EB603A">
            <w:r w:rsidRPr="00FA54E2">
              <w:t>{</w:t>
            </w:r>
            <w:r w:rsidR="00FA54E2">
              <w:rPr>
                <w:lang w:val="en-US"/>
              </w:rPr>
              <w:t>…</w:t>
            </w:r>
            <w:r w:rsidRPr="00FA54E2">
              <w:t>}</w:t>
            </w:r>
          </w:p>
        </w:tc>
      </w:tr>
    </w:tbl>
    <w:p w14:paraId="240DA492" w14:textId="77777777" w:rsidR="009B5855" w:rsidRDefault="00FA4FAA" w:rsidP="00DF16D9">
      <w:pPr>
        <w:pStyle w:val="2"/>
      </w:pPr>
      <w:bookmarkStart w:id="13" w:name="_Toc122623230"/>
      <w:proofErr w:type="gramStart"/>
      <w:r>
        <w:t xml:space="preserve">1.12  </w:t>
      </w:r>
      <w:r w:rsidR="009B5855">
        <w:t>Операции</w:t>
      </w:r>
      <w:proofErr w:type="gramEnd"/>
      <w:r w:rsidR="009B5855">
        <w:t xml:space="preserve"> языка</w:t>
      </w:r>
      <w:bookmarkEnd w:id="13"/>
    </w:p>
    <w:p w14:paraId="14709676" w14:textId="79BDC91E" w:rsidR="000A40FC" w:rsidRDefault="00222DF5" w:rsidP="1055B1C9">
      <w:pPr>
        <w:ind w:firstLine="709"/>
        <w:jc w:val="both"/>
      </w:pPr>
      <w:r>
        <w:t xml:space="preserve">В языке программирования </w:t>
      </w:r>
      <w:r w:rsidR="01565E4A">
        <w:t>BKV-2022</w:t>
      </w:r>
      <w:r>
        <w:t xml:space="preserve"> можно выполнять </w:t>
      </w:r>
      <w:r w:rsidR="001C1611">
        <w:t>операции сравнения,</w:t>
      </w:r>
      <w:r w:rsidR="003A1C8F">
        <w:t xml:space="preserve"> представленные в таблице 1.8</w:t>
      </w:r>
      <w:r w:rsidR="00AF1630">
        <w:t>.</w:t>
      </w:r>
    </w:p>
    <w:p w14:paraId="4A3ACBAD" w14:textId="31DB0362" w:rsidR="00105175" w:rsidRPr="00B75031" w:rsidRDefault="003A1C8F" w:rsidP="1055B1C9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1055B1C9">
        <w:rPr>
          <w:rFonts w:ascii="Times New Roman" w:hAnsi="Times New Roman" w:cs="Times New Roman"/>
          <w:sz w:val="28"/>
          <w:szCs w:val="28"/>
        </w:rPr>
        <w:t>Таблица 1.8</w:t>
      </w:r>
      <w:r w:rsidR="00AF1630" w:rsidRPr="1055B1C9">
        <w:rPr>
          <w:rFonts w:ascii="Times New Roman" w:hAnsi="Times New Roman" w:cs="Times New Roman"/>
          <w:sz w:val="28"/>
          <w:szCs w:val="28"/>
        </w:rPr>
        <w:t xml:space="preserve"> – Приоритетности операций языка программирования </w:t>
      </w:r>
    </w:p>
    <w:p w14:paraId="58E8AB72" w14:textId="4AE4DC98" w:rsidR="00105175" w:rsidRPr="00B75031" w:rsidRDefault="00105175" w:rsidP="1055B1C9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1055B1C9">
        <w:rPr>
          <w:rFonts w:ascii="Times New Roman" w:hAnsi="Times New Roman" w:cs="Times New Roman"/>
          <w:sz w:val="28"/>
          <w:szCs w:val="28"/>
        </w:rPr>
        <w:t>(1 – максимальная приоритетность</w:t>
      </w:r>
      <w:r w:rsidR="00A46F75" w:rsidRPr="002E4611">
        <w:rPr>
          <w:rFonts w:ascii="Times New Roman" w:hAnsi="Times New Roman" w:cs="Times New Roman"/>
          <w:sz w:val="28"/>
          <w:szCs w:val="28"/>
        </w:rPr>
        <w:t xml:space="preserve">, 8 – </w:t>
      </w:r>
      <w:r w:rsidR="00A46F75" w:rsidRPr="1055B1C9">
        <w:rPr>
          <w:rFonts w:ascii="Times New Roman" w:hAnsi="Times New Roman" w:cs="Times New Roman"/>
          <w:sz w:val="28"/>
          <w:szCs w:val="28"/>
        </w:rPr>
        <w:t>минимальная приоритетность)</w:t>
      </w:r>
    </w:p>
    <w:tbl>
      <w:tblPr>
        <w:tblW w:w="9952" w:type="dxa"/>
        <w:tblInd w:w="108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715"/>
        <w:gridCol w:w="2268"/>
        <w:gridCol w:w="3969"/>
      </w:tblGrid>
      <w:tr w:rsidR="007411CD" w14:paraId="65002CC1" w14:textId="77777777" w:rsidTr="00A07620">
        <w:tc>
          <w:tcPr>
            <w:tcW w:w="37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3EC99949" w14:textId="77777777" w:rsidR="007411CD" w:rsidRDefault="007411CD" w:rsidP="001C1611">
            <w:pPr>
              <w:jc w:val="center"/>
            </w:pPr>
            <w:r>
              <w:t>Операция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473CE8C0" w14:textId="77777777" w:rsidR="007411CD" w:rsidRDefault="007411CD" w:rsidP="001C1611">
            <w:pPr>
              <w:jc w:val="center"/>
            </w:pPr>
            <w:r>
              <w:t>Приоритетность операции</w:t>
            </w:r>
          </w:p>
        </w:tc>
        <w:tc>
          <w:tcPr>
            <w:tcW w:w="396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1E476ABB" w14:textId="77777777" w:rsidR="007411CD" w:rsidRDefault="007411CD" w:rsidP="001C1611">
            <w:pPr>
              <w:jc w:val="center"/>
            </w:pPr>
            <w:r>
              <w:t>Тип оператора (унарный, бинарный)</w:t>
            </w:r>
          </w:p>
        </w:tc>
      </w:tr>
      <w:tr w:rsidR="003A1C8F" w14:paraId="5BE31BEC" w14:textId="77777777" w:rsidTr="00A07620">
        <w:tc>
          <w:tcPr>
            <w:tcW w:w="9952" w:type="dxa"/>
            <w:gridSpan w:val="3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42AFD293" w14:textId="77777777" w:rsidR="003A1C8F" w:rsidRDefault="003A1C8F" w:rsidP="001C1611">
            <w:pPr>
              <w:jc w:val="center"/>
            </w:pPr>
            <w:r>
              <w:t>Арифметические операции</w:t>
            </w:r>
          </w:p>
        </w:tc>
      </w:tr>
      <w:tr w:rsidR="007411CD" w14:paraId="3ABAF5DB" w14:textId="77777777" w:rsidTr="00A07620">
        <w:tc>
          <w:tcPr>
            <w:tcW w:w="37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70DC154B" w14:textId="77777777" w:rsidR="007411CD" w:rsidRDefault="007411CD" w:rsidP="001C1611">
            <w:r>
              <w:t>() (круглые скобки)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649841BE" w14:textId="77777777" w:rsidR="007411CD" w:rsidRDefault="007411CD" w:rsidP="001C1611">
            <w:pPr>
              <w:tabs>
                <w:tab w:val="center" w:pos="1023"/>
              </w:tabs>
              <w:jc w:val="center"/>
            </w:pPr>
            <w:r>
              <w:t>1</w:t>
            </w:r>
          </w:p>
        </w:tc>
        <w:tc>
          <w:tcPr>
            <w:tcW w:w="396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0BE14808" w14:textId="77777777" w:rsidR="007411CD" w:rsidRDefault="00203B7C" w:rsidP="001C1611">
            <w:r>
              <w:t>-</w:t>
            </w:r>
          </w:p>
        </w:tc>
      </w:tr>
      <w:tr w:rsidR="007411CD" w14:paraId="67D44E8B" w14:textId="77777777" w:rsidTr="00A07620">
        <w:tc>
          <w:tcPr>
            <w:tcW w:w="37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15022C31" w14:textId="77777777" w:rsidR="007411CD" w:rsidRDefault="007411CD" w:rsidP="001C1611">
            <w:r>
              <w:t>* (умножение)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18F999B5" w14:textId="77777777" w:rsidR="007411CD" w:rsidRDefault="007411CD" w:rsidP="001C1611">
            <w:pPr>
              <w:jc w:val="center"/>
            </w:pPr>
            <w:r>
              <w:t>2</w:t>
            </w:r>
          </w:p>
        </w:tc>
        <w:tc>
          <w:tcPr>
            <w:tcW w:w="396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30F4FA04" w14:textId="77777777" w:rsidR="007411CD" w:rsidRDefault="00203B7C" w:rsidP="001C1611">
            <w:r>
              <w:t>бинарный</w:t>
            </w:r>
          </w:p>
        </w:tc>
      </w:tr>
      <w:tr w:rsidR="007411CD" w14:paraId="6548749B" w14:textId="77777777" w:rsidTr="00A07620">
        <w:trPr>
          <w:trHeight w:val="593"/>
        </w:trPr>
        <w:tc>
          <w:tcPr>
            <w:tcW w:w="37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4C5BDE6B" w14:textId="77777777" w:rsidR="007411CD" w:rsidRDefault="007411CD" w:rsidP="001C1611">
            <w:r>
              <w:t>+ (бинарный плюс)</w:t>
            </w:r>
          </w:p>
          <w:p w14:paraId="6734659E" w14:textId="77777777" w:rsidR="007411CD" w:rsidRDefault="00203B7C" w:rsidP="001C1611">
            <w:r>
              <w:t>- (бинарный минус)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5FCD5EC4" w14:textId="77777777" w:rsidR="007411CD" w:rsidRDefault="007411CD" w:rsidP="001C1611">
            <w:pPr>
              <w:jc w:val="center"/>
            </w:pPr>
            <w:r>
              <w:t>3</w:t>
            </w:r>
          </w:p>
        </w:tc>
        <w:tc>
          <w:tcPr>
            <w:tcW w:w="396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61FD3323" w14:textId="77777777" w:rsidR="007411CD" w:rsidRDefault="00203B7C" w:rsidP="001C1611">
            <w:r>
              <w:t>бинарный</w:t>
            </w:r>
          </w:p>
        </w:tc>
      </w:tr>
      <w:tr w:rsidR="003A1C8F" w14:paraId="41823C4A" w14:textId="77777777" w:rsidTr="1055B1C9">
        <w:tc>
          <w:tcPr>
            <w:tcW w:w="9952" w:type="dxa"/>
            <w:gridSpan w:val="3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71E09D93" w14:textId="77777777" w:rsidR="003A1C8F" w:rsidRDefault="003A1C8F" w:rsidP="001C1611">
            <w:pPr>
              <w:jc w:val="center"/>
            </w:pPr>
            <w:r>
              <w:t>Операции сравнения</w:t>
            </w:r>
          </w:p>
        </w:tc>
      </w:tr>
      <w:tr w:rsidR="007411CD" w14:paraId="5A00F3B3" w14:textId="77777777" w:rsidTr="1055B1C9">
        <w:tc>
          <w:tcPr>
            <w:tcW w:w="37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0418F315" w14:textId="77777777" w:rsidR="007411CD" w:rsidRDefault="007411CD" w:rsidP="001C1611">
            <w:proofErr w:type="gramStart"/>
            <w:r w:rsidRPr="001B2011">
              <w:t>&lt; (</w:t>
            </w:r>
            <w:proofErr w:type="gramEnd"/>
            <w:r>
              <w:t>сравнение: меньше чем)</w:t>
            </w:r>
          </w:p>
          <w:p w14:paraId="4D193BC5" w14:textId="77777777" w:rsidR="007411CD" w:rsidRPr="00A7238D" w:rsidRDefault="007411CD" w:rsidP="001C1611">
            <w:r w:rsidRPr="001B2011">
              <w:t>&gt; (</w:t>
            </w:r>
            <w:r>
              <w:t>сравнение: больше чем)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78941E47" w14:textId="77777777" w:rsidR="007411CD" w:rsidRDefault="007411CD" w:rsidP="001C1611">
            <w:r>
              <w:t>5</w:t>
            </w:r>
          </w:p>
        </w:tc>
        <w:tc>
          <w:tcPr>
            <w:tcW w:w="396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7F538792" w14:textId="77777777" w:rsidR="007411CD" w:rsidRDefault="00203B7C" w:rsidP="001C1611">
            <w:r>
              <w:t>бинарный</w:t>
            </w:r>
          </w:p>
        </w:tc>
      </w:tr>
      <w:tr w:rsidR="007411CD" w14:paraId="53119771" w14:textId="77777777" w:rsidTr="1055B1C9">
        <w:tc>
          <w:tcPr>
            <w:tcW w:w="37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24AB1BB6" w14:textId="77777777" w:rsidR="007411CD" w:rsidRDefault="007411CD" w:rsidP="001C1611">
            <w:r>
              <w:t>== (сравнение: равно)</w:t>
            </w:r>
          </w:p>
          <w:p w14:paraId="322685C6" w14:textId="77777777" w:rsidR="007411CD" w:rsidRPr="00A7238D" w:rsidRDefault="007411CD" w:rsidP="001C1611">
            <w:proofErr w:type="gramStart"/>
            <w:r>
              <w:t>!=</w:t>
            </w:r>
            <w:proofErr w:type="gramEnd"/>
            <w:r>
              <w:t xml:space="preserve"> (сравнение: не равно)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29B4EA11" w14:textId="77777777" w:rsidR="007411CD" w:rsidRDefault="007411CD" w:rsidP="001C1611">
            <w:r>
              <w:t>6</w:t>
            </w:r>
          </w:p>
        </w:tc>
        <w:tc>
          <w:tcPr>
            <w:tcW w:w="396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4FE84A3E" w14:textId="77777777" w:rsidR="007411CD" w:rsidRDefault="00203B7C" w:rsidP="001C1611">
            <w:r>
              <w:t>бинарный</w:t>
            </w:r>
          </w:p>
        </w:tc>
      </w:tr>
      <w:tr w:rsidR="003A1C8F" w14:paraId="3B539DE5" w14:textId="77777777" w:rsidTr="1055B1C9">
        <w:tc>
          <w:tcPr>
            <w:tcW w:w="9952" w:type="dxa"/>
            <w:gridSpan w:val="3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60C4C161" w14:textId="77777777" w:rsidR="003A1C8F" w:rsidRDefault="003A1C8F" w:rsidP="001C1611">
            <w:pPr>
              <w:tabs>
                <w:tab w:val="left" w:pos="708"/>
                <w:tab w:val="left" w:pos="1416"/>
                <w:tab w:val="left" w:pos="3252"/>
              </w:tabs>
              <w:jc w:val="center"/>
            </w:pPr>
            <w:r>
              <w:t>Другое</w:t>
            </w:r>
          </w:p>
        </w:tc>
      </w:tr>
      <w:tr w:rsidR="007411CD" w14:paraId="6308981F" w14:textId="77777777" w:rsidTr="1055B1C9">
        <w:tc>
          <w:tcPr>
            <w:tcW w:w="37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6A9F5AE2" w14:textId="77777777" w:rsidR="007411CD" w:rsidRDefault="007411CD" w:rsidP="001C1611">
            <w:r>
              <w:t>= (присваивание)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75697EEC" w14:textId="77777777" w:rsidR="007411CD" w:rsidRDefault="007411CD" w:rsidP="001C1611">
            <w:r>
              <w:t>7</w:t>
            </w:r>
          </w:p>
        </w:tc>
        <w:tc>
          <w:tcPr>
            <w:tcW w:w="396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4DCAAE36" w14:textId="77777777" w:rsidR="007411CD" w:rsidRDefault="00203B7C" w:rsidP="001C1611">
            <w:r>
              <w:t>бинарный</w:t>
            </w:r>
          </w:p>
        </w:tc>
      </w:tr>
      <w:tr w:rsidR="007411CD" w14:paraId="2DE9C4E7" w14:textId="77777777" w:rsidTr="1055B1C9">
        <w:tc>
          <w:tcPr>
            <w:tcW w:w="37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5EDD9029" w14:textId="77777777" w:rsidR="007411CD" w:rsidRDefault="007411CD" w:rsidP="001C1611">
            <w:r>
              <w:t>, (оператор запятая)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44B0A208" w14:textId="77777777" w:rsidR="007411CD" w:rsidRDefault="007411CD" w:rsidP="001C1611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396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14:paraId="09FA2A7E" w14:textId="77777777" w:rsidR="007411CD" w:rsidRPr="006F6C2C" w:rsidRDefault="006F6C2C" w:rsidP="001C1611">
            <w:r>
              <w:rPr>
                <w:lang w:val="en-US"/>
              </w:rPr>
              <w:softHyphen/>
            </w:r>
            <w:r>
              <w:t>-</w:t>
            </w:r>
          </w:p>
        </w:tc>
      </w:tr>
    </w:tbl>
    <w:p w14:paraId="47E62423" w14:textId="77777777" w:rsidR="009B5855" w:rsidRPr="00B87325" w:rsidRDefault="00FA4FAA" w:rsidP="00DF16D9">
      <w:pPr>
        <w:pStyle w:val="2"/>
        <w:rPr>
          <w:lang w:val="en-US"/>
        </w:rPr>
      </w:pPr>
      <w:bookmarkStart w:id="14" w:name="_Toc122623231"/>
      <w:r>
        <w:lastRenderedPageBreak/>
        <w:t xml:space="preserve">1.13 </w:t>
      </w:r>
      <w:r w:rsidR="009B5855">
        <w:t>Выражения и их вычисления</w:t>
      </w:r>
      <w:bookmarkEnd w:id="14"/>
    </w:p>
    <w:p w14:paraId="39BA2FEA" w14:textId="77777777" w:rsidR="003A1C8F" w:rsidRPr="005D2E09" w:rsidRDefault="005D2E09" w:rsidP="00A07620">
      <w:pPr>
        <w:ind w:firstLine="709"/>
        <w:jc w:val="both"/>
      </w:pPr>
      <w:r>
        <w:t xml:space="preserve">Круглые скобки используются при записи математических выражений, обязаны использоваться при объявлении функции, либо для составления сложных сравнений </w:t>
      </w:r>
      <w:r w:rsidR="004275DA">
        <w:t>в условиях сравнения. Фигурные скобки используются для составления блоков функций, операторов.</w:t>
      </w:r>
    </w:p>
    <w:p w14:paraId="3A645E20" w14:textId="77777777" w:rsidR="009B5855" w:rsidRDefault="00FA4FAA" w:rsidP="00DF16D9">
      <w:pPr>
        <w:pStyle w:val="2"/>
      </w:pPr>
      <w:bookmarkStart w:id="15" w:name="_Toc122623232"/>
      <w:r>
        <w:t xml:space="preserve">1.14 </w:t>
      </w:r>
      <w:r w:rsidR="009B5855">
        <w:t>Программные конструкции языка</w:t>
      </w:r>
      <w:bookmarkEnd w:id="15"/>
    </w:p>
    <w:p w14:paraId="5D41DF29" w14:textId="7F70C4FE" w:rsidR="003A1C8F" w:rsidRPr="003A1C8F" w:rsidRDefault="003A1C8F" w:rsidP="1055B1C9">
      <w:pPr>
        <w:ind w:firstLine="709"/>
      </w:pPr>
      <w:r>
        <w:t xml:space="preserve">Язык </w:t>
      </w:r>
      <w:r w:rsidR="7B73FA07">
        <w:t>BKV-2022</w:t>
      </w:r>
      <w:r>
        <w:t xml:space="preserve"> предполагает наличие программных конструкций, описанных в таблице 1.9.</w:t>
      </w:r>
    </w:p>
    <w:p w14:paraId="61E1DFAD" w14:textId="77777777" w:rsidR="004275DA" w:rsidRPr="00C63A69" w:rsidRDefault="003A1C8F" w:rsidP="00DF16D9">
      <w:pPr>
        <w:spacing w:after="0"/>
        <w:ind w:firstLine="709"/>
      </w:pPr>
      <w:r>
        <w:t>Таблица 1.9</w:t>
      </w:r>
      <w:r w:rsidR="004275DA" w:rsidRPr="00C63A69">
        <w:t xml:space="preserve"> – Программные конструк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049"/>
        <w:gridCol w:w="5976"/>
      </w:tblGrid>
      <w:tr w:rsidR="003A1C8F" w14:paraId="5C6677F8" w14:textId="77777777" w:rsidTr="00A07620">
        <w:trPr>
          <w:trHeight w:val="299"/>
        </w:trPr>
        <w:tc>
          <w:tcPr>
            <w:tcW w:w="4049" w:type="dxa"/>
          </w:tcPr>
          <w:p w14:paraId="380BFA1C" w14:textId="77777777" w:rsidR="003A1C8F" w:rsidRDefault="003A1C8F" w:rsidP="00A07620">
            <w:pPr>
              <w:jc w:val="center"/>
            </w:pPr>
            <w:r>
              <w:t>Называние конструкции</w:t>
            </w:r>
          </w:p>
        </w:tc>
        <w:tc>
          <w:tcPr>
            <w:tcW w:w="5976" w:type="dxa"/>
          </w:tcPr>
          <w:p w14:paraId="68B4289D" w14:textId="77777777" w:rsidR="003A1C8F" w:rsidRPr="004E586D" w:rsidRDefault="003A1C8F" w:rsidP="00A07620">
            <w:pPr>
              <w:jc w:val="center"/>
            </w:pPr>
            <w:r>
              <w:t>Структура конструкции</w:t>
            </w:r>
          </w:p>
        </w:tc>
      </w:tr>
      <w:tr w:rsidR="001F5877" w14:paraId="2C0B41B4" w14:textId="77777777" w:rsidTr="00A07620">
        <w:trPr>
          <w:trHeight w:val="1404"/>
        </w:trPr>
        <w:tc>
          <w:tcPr>
            <w:tcW w:w="4049" w:type="dxa"/>
          </w:tcPr>
          <w:p w14:paraId="37254214" w14:textId="77777777" w:rsidR="001F5877" w:rsidRPr="004E586D" w:rsidRDefault="001F5877" w:rsidP="00A07620">
            <w:r>
              <w:t>Главная функция (точка входа)</w:t>
            </w:r>
          </w:p>
          <w:p w14:paraId="6D98A12B" w14:textId="77777777" w:rsidR="001F5877" w:rsidRDefault="001F5877" w:rsidP="00A07620"/>
        </w:tc>
        <w:tc>
          <w:tcPr>
            <w:tcW w:w="5976" w:type="dxa"/>
          </w:tcPr>
          <w:p w14:paraId="0BE9950E" w14:textId="77777777" w:rsidR="001F5877" w:rsidRPr="004E586D" w:rsidRDefault="001F5877" w:rsidP="00A07620">
            <w:proofErr w:type="spellStart"/>
            <w:r w:rsidRPr="004E586D">
              <w:t>main</w:t>
            </w:r>
            <w:proofErr w:type="spellEnd"/>
          </w:p>
          <w:p w14:paraId="28294C97" w14:textId="77777777" w:rsidR="001F5877" w:rsidRDefault="001F5877" w:rsidP="00A07620">
            <w:r w:rsidRPr="004E586D">
              <w:t>{</w:t>
            </w:r>
          </w:p>
          <w:p w14:paraId="368E691F" w14:textId="77777777" w:rsidR="001F5877" w:rsidRPr="001F5877" w:rsidRDefault="001F5877" w:rsidP="00A07620">
            <w:r>
              <w:rPr>
                <w:lang w:val="en-US"/>
              </w:rPr>
              <w:t>return</w:t>
            </w:r>
            <w:r w:rsidRPr="001F5877">
              <w:t xml:space="preserve">  </w:t>
            </w:r>
            <w:r w:rsidRPr="004E586D">
              <w:t>&lt;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4E586D">
              <w:t xml:space="preserve"> -идентификатор&gt; или</w:t>
            </w:r>
            <w:r w:rsidRPr="002F366F">
              <w:t xml:space="preserve"> </w:t>
            </w:r>
            <w:r w:rsidRPr="004E586D">
              <w:t>&lt;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4E586D">
              <w:t xml:space="preserve"> -литерал&gt;;</w:t>
            </w:r>
          </w:p>
          <w:p w14:paraId="50C8C1A2" w14:textId="77777777" w:rsidR="001F5877" w:rsidRPr="00A07620" w:rsidRDefault="001F5877" w:rsidP="00A07620">
            <w:pPr>
              <w:rPr>
                <w:lang w:val="en-US"/>
              </w:rPr>
            </w:pPr>
            <w:r w:rsidRPr="004E586D">
              <w:t>}</w:t>
            </w:r>
            <w:r w:rsidR="00A07620">
              <w:rPr>
                <w:lang w:val="en-US"/>
              </w:rPr>
              <w:t>;</w:t>
            </w:r>
          </w:p>
          <w:p w14:paraId="2946DB82" w14:textId="77777777" w:rsidR="001F5877" w:rsidRPr="002F366F" w:rsidRDefault="001F5877" w:rsidP="00A07620"/>
        </w:tc>
      </w:tr>
      <w:tr w:rsidR="001F5877" w14:paraId="616C2149" w14:textId="77777777" w:rsidTr="00A07620">
        <w:tc>
          <w:tcPr>
            <w:tcW w:w="4049" w:type="dxa"/>
          </w:tcPr>
          <w:p w14:paraId="4CFE60CB" w14:textId="77777777" w:rsidR="001F5877" w:rsidRDefault="001F5877" w:rsidP="00A07620">
            <w:r w:rsidRPr="004E586D">
              <w:t>Функции</w:t>
            </w:r>
          </w:p>
        </w:tc>
        <w:tc>
          <w:tcPr>
            <w:tcW w:w="5976" w:type="dxa"/>
          </w:tcPr>
          <w:p w14:paraId="06DC41CE" w14:textId="77777777" w:rsidR="001F5877" w:rsidRPr="004E586D" w:rsidRDefault="001F5877" w:rsidP="00A07620">
            <w:r w:rsidRPr="004E586D">
              <w:t xml:space="preserve">&lt;тип данных&gt; </w:t>
            </w:r>
            <w:proofErr w:type="spellStart"/>
            <w:r w:rsidRPr="004E586D">
              <w:t>function</w:t>
            </w:r>
            <w:proofErr w:type="spellEnd"/>
            <w:r w:rsidRPr="004E586D">
              <w:t>&lt;идентификатор&gt; (</w:t>
            </w:r>
          </w:p>
          <w:p w14:paraId="1910CA45" w14:textId="77777777" w:rsidR="001F5877" w:rsidRPr="004E586D" w:rsidRDefault="001F5877" w:rsidP="00A07620">
            <w:r w:rsidRPr="004E586D">
              <w:t xml:space="preserve"> &lt;тип данных&gt; &lt;идентификатор&gt;, ...)</w:t>
            </w:r>
          </w:p>
          <w:p w14:paraId="0D0B3B85" w14:textId="77777777" w:rsidR="001F5877" w:rsidRPr="004E586D" w:rsidRDefault="001F5877" w:rsidP="00A07620">
            <w:r w:rsidRPr="004E586D">
              <w:t>{</w:t>
            </w:r>
          </w:p>
          <w:p w14:paraId="1C6DA616" w14:textId="77777777" w:rsidR="001F5877" w:rsidRPr="004E586D" w:rsidRDefault="001F5877" w:rsidP="00A07620">
            <w:proofErr w:type="spellStart"/>
            <w:r w:rsidRPr="004E586D">
              <w:t>return</w:t>
            </w:r>
            <w:proofErr w:type="spellEnd"/>
            <w:r w:rsidRPr="004E586D">
              <w:t xml:space="preserve"> &lt;идентификатор&gt;</w:t>
            </w:r>
            <w:r w:rsidR="002F366F">
              <w:rPr>
                <w:lang w:val="en-US"/>
              </w:rPr>
              <w:t xml:space="preserve"> </w:t>
            </w:r>
            <w:r w:rsidR="002F366F">
              <w:t xml:space="preserve">или </w:t>
            </w:r>
            <w:r w:rsidR="002F366F">
              <w:rPr>
                <w:lang w:val="en-US"/>
              </w:rPr>
              <w:t>&lt;</w:t>
            </w:r>
            <w:r w:rsidR="002F366F">
              <w:t>литерал</w:t>
            </w:r>
            <w:r w:rsidR="002F366F">
              <w:rPr>
                <w:lang w:val="en-US"/>
              </w:rPr>
              <w:t>&gt;</w:t>
            </w:r>
            <w:r w:rsidRPr="004E586D">
              <w:t>;</w:t>
            </w:r>
          </w:p>
          <w:p w14:paraId="52A21D9C" w14:textId="77777777" w:rsidR="001F5877" w:rsidRDefault="001F5877" w:rsidP="00A07620">
            <w:r w:rsidRPr="004E586D">
              <w:t>}</w:t>
            </w:r>
            <w:r w:rsidR="00A07620">
              <w:rPr>
                <w:lang w:val="en-US"/>
              </w:rPr>
              <w:t>;</w:t>
            </w:r>
          </w:p>
        </w:tc>
      </w:tr>
      <w:tr w:rsidR="003A1C8F" w14:paraId="3E81F201" w14:textId="77777777" w:rsidTr="00A07620">
        <w:tc>
          <w:tcPr>
            <w:tcW w:w="4049" w:type="dxa"/>
          </w:tcPr>
          <w:p w14:paraId="6C2067F9" w14:textId="77777777" w:rsidR="003A1C8F" w:rsidRPr="004E586D" w:rsidRDefault="003A1C8F" w:rsidP="00A07620">
            <w:r>
              <w:t>Блок</w:t>
            </w:r>
          </w:p>
        </w:tc>
        <w:tc>
          <w:tcPr>
            <w:tcW w:w="5976" w:type="dxa"/>
          </w:tcPr>
          <w:p w14:paraId="42EF7971" w14:textId="77777777" w:rsidR="003A1C8F" w:rsidRDefault="003A1C8F" w:rsidP="00A07620">
            <w:pPr>
              <w:rPr>
                <w:lang w:val="en-US"/>
              </w:rPr>
            </w:pPr>
            <w:r>
              <w:rPr>
                <w:lang w:val="en-US"/>
              </w:rPr>
              <w:t>{</w:t>
            </w:r>
          </w:p>
          <w:p w14:paraId="33C86505" w14:textId="77777777" w:rsidR="003A1C8F" w:rsidRDefault="003A1C8F" w:rsidP="00A07620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  <w:p w14:paraId="7AE58401" w14:textId="77777777" w:rsidR="003A1C8F" w:rsidRPr="003A1C8F" w:rsidRDefault="003A1C8F" w:rsidP="00A07620">
            <w:pPr>
              <w:rPr>
                <w:lang w:val="en-US"/>
              </w:rPr>
            </w:pPr>
            <w:r>
              <w:rPr>
                <w:lang w:val="en-US"/>
              </w:rPr>
              <w:t>}</w:t>
            </w:r>
          </w:p>
        </w:tc>
      </w:tr>
    </w:tbl>
    <w:p w14:paraId="1D0296D4" w14:textId="77777777" w:rsidR="009B5855" w:rsidRDefault="009B5855" w:rsidP="00DF16D9">
      <w:pPr>
        <w:pStyle w:val="2"/>
      </w:pPr>
      <w:bookmarkStart w:id="16" w:name="_Toc122623233"/>
      <w:r>
        <w:t>1.15</w:t>
      </w:r>
      <w:r w:rsidR="00FA4FAA">
        <w:t xml:space="preserve"> </w:t>
      </w:r>
      <w:r w:rsidR="00906C6C">
        <w:t>Область видимости</w:t>
      </w:r>
      <w:bookmarkEnd w:id="16"/>
    </w:p>
    <w:p w14:paraId="37611CBA" w14:textId="08DFF5D8" w:rsidR="002F366F" w:rsidRPr="002F366F" w:rsidRDefault="4E7D71FA" w:rsidP="1055B1C9">
      <w:pPr>
        <w:ind w:firstLine="709"/>
        <w:jc w:val="both"/>
      </w:pPr>
      <w:r>
        <w:t>П</w:t>
      </w:r>
      <w:r w:rsidR="002F366F">
        <w:t>еременные могут находиться внутри программного блока</w:t>
      </w:r>
      <w:r w:rsidR="00A710F2">
        <w:t xml:space="preserve"> функции. Вызов функций в глобальной области видимости запрещен</w:t>
      </w:r>
      <w:r w:rsidR="00C63A69">
        <w:t>.</w:t>
      </w:r>
    </w:p>
    <w:p w14:paraId="5956DE59" w14:textId="77777777" w:rsidR="00906C6C" w:rsidRDefault="00FA4FAA" w:rsidP="00DF16D9">
      <w:pPr>
        <w:pStyle w:val="2"/>
      </w:pPr>
      <w:bookmarkStart w:id="17" w:name="_Toc122623234"/>
      <w:r>
        <w:t xml:space="preserve">1.16 </w:t>
      </w:r>
      <w:r w:rsidR="00906C6C">
        <w:t>Семантические проверки</w:t>
      </w:r>
      <w:bookmarkEnd w:id="17"/>
    </w:p>
    <w:p w14:paraId="661D5E43" w14:textId="77777777" w:rsidR="00AF1A6B" w:rsidRDefault="00541CB4" w:rsidP="00541CB4">
      <w:pPr>
        <w:jc w:val="both"/>
      </w:pPr>
      <w:r>
        <w:t xml:space="preserve">Семантические проверки накладывают ограничения на логику написания исходного кода. </w:t>
      </w:r>
      <w:r w:rsidR="00AF1A6B" w:rsidRPr="00AF1A6B">
        <w:t>Таблица с перечнем семантических проверок, предусмотренных</w:t>
      </w:r>
      <w:r>
        <w:t xml:space="preserve"> языком, приведена в таблице 1.10</w:t>
      </w:r>
      <w:r w:rsidR="00AF1A6B" w:rsidRPr="00AF1A6B">
        <w:t>.</w:t>
      </w:r>
    </w:p>
    <w:p w14:paraId="14331A73" w14:textId="77777777" w:rsidR="00AF1A6B" w:rsidRPr="00C63A69" w:rsidRDefault="00AF1A6B" w:rsidP="00DF16D9">
      <w:pPr>
        <w:spacing w:before="240" w:after="0"/>
        <w:ind w:firstLine="709"/>
        <w:jc w:val="both"/>
        <w:rPr>
          <w:rFonts w:cs="Times New Roman"/>
          <w:szCs w:val="24"/>
        </w:rPr>
      </w:pPr>
      <w:r w:rsidRPr="00C63A69">
        <w:rPr>
          <w:rFonts w:cs="Times New Roman"/>
          <w:szCs w:val="24"/>
        </w:rPr>
        <w:t>Таблица 1.</w:t>
      </w:r>
      <w:r w:rsidR="00541CB4">
        <w:rPr>
          <w:rFonts w:cs="Times New Roman"/>
          <w:szCs w:val="24"/>
        </w:rPr>
        <w:t>10</w:t>
      </w:r>
      <w:r w:rsidRPr="00541CB4">
        <w:rPr>
          <w:rFonts w:cs="Times New Roman"/>
          <w:szCs w:val="24"/>
        </w:rPr>
        <w:t xml:space="preserve"> </w:t>
      </w:r>
      <w:r w:rsidRPr="00C63A69">
        <w:rPr>
          <w:rFonts w:cs="Times New Roman"/>
          <w:szCs w:val="28"/>
        </w:rPr>
        <w:t>–</w:t>
      </w:r>
      <w:r w:rsidRPr="00C63A69">
        <w:rPr>
          <w:rFonts w:cs="Times New Roman"/>
          <w:szCs w:val="24"/>
        </w:rPr>
        <w:t xml:space="preserve"> 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204"/>
        <w:gridCol w:w="8821"/>
      </w:tblGrid>
      <w:tr w:rsidR="00AF1A6B" w:rsidRPr="00E43B89" w14:paraId="6122565F" w14:textId="77777777" w:rsidTr="00600EB3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99B8C70" w14:textId="77777777" w:rsidR="00AF1A6B" w:rsidRPr="00E43B89" w:rsidRDefault="00AF1A6B" w:rsidP="00541CB4">
            <w:pPr>
              <w:jc w:val="center"/>
              <w:rPr>
                <w:rFonts w:eastAsia="Times New Roman"/>
                <w:lang w:eastAsia="ru-RU"/>
              </w:rPr>
            </w:pPr>
            <w:r w:rsidRPr="00E43B89">
              <w:rPr>
                <w:lang w:eastAsia="ru-RU"/>
              </w:rPr>
              <w:t>Номер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4BA8980" w14:textId="77777777" w:rsidR="00AF1A6B" w:rsidRPr="00E43B89" w:rsidRDefault="00AF1A6B" w:rsidP="00541CB4">
            <w:pPr>
              <w:jc w:val="center"/>
              <w:rPr>
                <w:rFonts w:eastAsia="Times New Roman"/>
                <w:lang w:eastAsia="ru-RU"/>
              </w:rPr>
            </w:pPr>
            <w:r w:rsidRPr="00E43B89">
              <w:rPr>
                <w:lang w:eastAsia="ru-RU"/>
              </w:rPr>
              <w:t>Правило</w:t>
            </w:r>
          </w:p>
        </w:tc>
      </w:tr>
      <w:tr w:rsidR="00AF1A6B" w:rsidRPr="00E43B89" w14:paraId="4A875B46" w14:textId="77777777" w:rsidTr="00600EB3">
        <w:trPr>
          <w:trHeight w:val="305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6B20A0C" w14:textId="77777777" w:rsidR="00AF1A6B" w:rsidRPr="00E43B89" w:rsidRDefault="00AF1A6B" w:rsidP="00541CB4">
            <w:pPr>
              <w:rPr>
                <w:rFonts w:eastAsia="Times New Roman"/>
                <w:lang w:eastAsia="ru-RU"/>
              </w:rPr>
            </w:pPr>
            <w:r w:rsidRPr="00E43B89">
              <w:rPr>
                <w:lang w:eastAsia="ru-RU"/>
              </w:rPr>
              <w:t>1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FAE7774" w14:textId="77777777" w:rsidR="00AF1A6B" w:rsidRPr="00E43B89" w:rsidRDefault="002359D6" w:rsidP="00541CB4">
            <w:r>
              <w:t>Имя идентификатора не может быть ключевым словом</w:t>
            </w:r>
          </w:p>
        </w:tc>
      </w:tr>
      <w:tr w:rsidR="00AF1A6B" w:rsidRPr="00E43B89" w14:paraId="4A137A27" w14:textId="77777777" w:rsidTr="00600EB3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144751B" w14:textId="77777777" w:rsidR="00AF1A6B" w:rsidRPr="00E43B89" w:rsidRDefault="00AF1A6B" w:rsidP="00541CB4">
            <w:pPr>
              <w:rPr>
                <w:rFonts w:eastAsia="Times New Roman"/>
                <w:lang w:eastAsia="ru-RU"/>
              </w:rPr>
            </w:pPr>
            <w:r>
              <w:rPr>
                <w:lang w:eastAsia="ru-RU"/>
              </w:rPr>
              <w:t>2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A50454E" w14:textId="77777777" w:rsidR="00AF1A6B" w:rsidRPr="00E43B89" w:rsidRDefault="00AF1A6B" w:rsidP="00541CB4">
            <w:r>
              <w:t>Тип данных переменной должен совпадать с типом значения, которое присваивается этому типу</w:t>
            </w:r>
          </w:p>
        </w:tc>
      </w:tr>
      <w:tr w:rsidR="00AF1A6B" w:rsidRPr="00E43B89" w14:paraId="0A8250BE" w14:textId="77777777" w:rsidTr="00600EB3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A036E3D" w14:textId="77777777" w:rsidR="00AF1A6B" w:rsidRPr="00E43B89" w:rsidRDefault="00AF1A6B" w:rsidP="00541CB4">
            <w:pPr>
              <w:rPr>
                <w:rFonts w:eastAsia="Times New Roman"/>
                <w:lang w:eastAsia="ru-RU"/>
              </w:rPr>
            </w:pPr>
            <w:r>
              <w:rPr>
                <w:lang w:eastAsia="ru-RU"/>
              </w:rPr>
              <w:lastRenderedPageBreak/>
              <w:t>3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9424FBD" w14:textId="77777777" w:rsidR="00AF1A6B" w:rsidRPr="00E43B89" w:rsidRDefault="002359D6" w:rsidP="00541CB4">
            <w:r>
              <w:t>Несоответствие параметров вызываемой функции с её объявлением</w:t>
            </w:r>
          </w:p>
        </w:tc>
      </w:tr>
      <w:tr w:rsidR="00AF1A6B" w:rsidRPr="00E43B89" w14:paraId="21E4B0C8" w14:textId="77777777" w:rsidTr="00600EB3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598DEE6" w14:textId="77777777" w:rsidR="00AF1A6B" w:rsidRDefault="00AF1A6B" w:rsidP="00541CB4">
            <w:pPr>
              <w:rPr>
                <w:lang w:eastAsia="ru-RU"/>
              </w:rPr>
            </w:pPr>
            <w:r>
              <w:rPr>
                <w:lang w:eastAsia="ru-RU"/>
              </w:rPr>
              <w:t>4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A8B960D" w14:textId="77777777" w:rsidR="00AF1A6B" w:rsidRDefault="00AF1A6B" w:rsidP="00541CB4">
            <w:r>
              <w:t>Операнды в арифметическом или логическом выражениях не могут быть разных типов</w:t>
            </w:r>
          </w:p>
        </w:tc>
      </w:tr>
      <w:tr w:rsidR="00AF1A6B" w:rsidRPr="00E43B89" w14:paraId="2EAE5238" w14:textId="77777777" w:rsidTr="00600EB3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4240AAE" w14:textId="77777777" w:rsidR="00AF1A6B" w:rsidRDefault="00AF1A6B" w:rsidP="00541CB4">
            <w:pPr>
              <w:rPr>
                <w:lang w:eastAsia="ru-RU"/>
              </w:rPr>
            </w:pPr>
            <w:r>
              <w:rPr>
                <w:lang w:eastAsia="ru-RU"/>
              </w:rPr>
              <w:t>5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DA62847" w14:textId="77777777" w:rsidR="00AF1A6B" w:rsidRDefault="00AF1A6B" w:rsidP="00541CB4">
            <w:r>
              <w:t>Тип данных возвращаемой функции должен совпадать с типом при ее объявлении</w:t>
            </w:r>
          </w:p>
        </w:tc>
      </w:tr>
      <w:tr w:rsidR="00AF1A6B" w:rsidRPr="00E43B89" w14:paraId="2CD8A077" w14:textId="77777777" w:rsidTr="00600EB3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B87E3DE" w14:textId="77777777" w:rsidR="00AF1A6B" w:rsidRDefault="00AF1A6B" w:rsidP="00541CB4">
            <w:pPr>
              <w:rPr>
                <w:lang w:eastAsia="ru-RU"/>
              </w:rPr>
            </w:pPr>
            <w:r>
              <w:rPr>
                <w:lang w:eastAsia="ru-RU"/>
              </w:rPr>
              <w:t>6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CF15AA6" w14:textId="77777777" w:rsidR="00AF1A6B" w:rsidRDefault="00AF1A6B" w:rsidP="00541CB4">
            <w:r>
              <w:t>Невозможно использование строк в</w:t>
            </w:r>
            <w:r w:rsidR="002359D6">
              <w:t xml:space="preserve"> целочисленных</w:t>
            </w:r>
            <w:r>
              <w:t xml:space="preserve"> выражениях</w:t>
            </w:r>
          </w:p>
        </w:tc>
      </w:tr>
      <w:tr w:rsidR="00B90D7F" w:rsidRPr="00E43B89" w14:paraId="61BC8604" w14:textId="77777777" w:rsidTr="00600EB3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09B8484" w14:textId="77777777" w:rsidR="00B90D7F" w:rsidRPr="00B90D7F" w:rsidRDefault="00B90D7F" w:rsidP="00541CB4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7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546790C" w14:textId="77777777" w:rsidR="00B90D7F" w:rsidRPr="00B90D7F" w:rsidRDefault="00F206B4" w:rsidP="00541CB4">
            <w:r>
              <w:t>Недопустимость некоторых операция для определённых типов</w:t>
            </w:r>
          </w:p>
        </w:tc>
      </w:tr>
      <w:tr w:rsidR="00B90D7F" w:rsidRPr="00E43B89" w14:paraId="04238B42" w14:textId="77777777" w:rsidTr="00600EB3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3853697" w14:textId="77777777" w:rsidR="00B90D7F" w:rsidRDefault="00B90D7F" w:rsidP="00541CB4">
            <w:pPr>
              <w:rPr>
                <w:lang w:eastAsia="ru-RU"/>
              </w:rPr>
            </w:pPr>
            <w:r>
              <w:rPr>
                <w:lang w:eastAsia="ru-RU"/>
              </w:rPr>
              <w:t>8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84578E1" w14:textId="77777777" w:rsidR="00B90D7F" w:rsidRDefault="00F206B4" w:rsidP="00541CB4">
            <w:r>
              <w:t>Недопустимое значение переменных</w:t>
            </w:r>
          </w:p>
        </w:tc>
      </w:tr>
      <w:tr w:rsidR="00B90D7F" w:rsidRPr="00E43B89" w14:paraId="361E585A" w14:textId="77777777" w:rsidTr="00600EB3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B2B7304" w14:textId="77777777" w:rsidR="00B90D7F" w:rsidRPr="00DF4DBD" w:rsidRDefault="00DF4DBD" w:rsidP="00541CB4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9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7D8CCA" w14:textId="77777777" w:rsidR="00B90D7F" w:rsidRPr="00F206B4" w:rsidRDefault="00F206B4" w:rsidP="00541CB4">
            <w:r>
              <w:t>Запрет на присваивание значения идентификатору функции</w:t>
            </w:r>
          </w:p>
        </w:tc>
      </w:tr>
    </w:tbl>
    <w:p w14:paraId="6B699379" w14:textId="77777777" w:rsidR="00AF1A6B" w:rsidRPr="00AF1A6B" w:rsidRDefault="00AF1A6B" w:rsidP="00DF16D9">
      <w:pPr>
        <w:ind w:firstLine="709"/>
      </w:pPr>
    </w:p>
    <w:p w14:paraId="06AFB4B0" w14:textId="77777777" w:rsidR="00906C6C" w:rsidRDefault="00FA4FAA" w:rsidP="00DF16D9">
      <w:pPr>
        <w:pStyle w:val="2"/>
      </w:pPr>
      <w:bookmarkStart w:id="18" w:name="_Toc122623235"/>
      <w:r>
        <w:t xml:space="preserve">1.17 </w:t>
      </w:r>
      <w:r w:rsidR="00906C6C">
        <w:t>Распределение оперативной памяти на этапе выполнения</w:t>
      </w:r>
      <w:bookmarkEnd w:id="18"/>
    </w:p>
    <w:p w14:paraId="552A3E1E" w14:textId="77777777" w:rsidR="00EE3EDD" w:rsidRPr="00EE3EDD" w:rsidRDefault="00EE3EDD" w:rsidP="00DF16D9">
      <w:pPr>
        <w:ind w:firstLine="709"/>
        <w:jc w:val="both"/>
      </w:pPr>
      <w:r w:rsidRPr="00EE3EDD">
        <w:t>Все переменные размещаются в стеке. Таблица лексем и таблица идентификаторов сохраняются в структуры с выделенной под них динамической памятью, которая очищается по окончанию работы транслятора.</w:t>
      </w:r>
    </w:p>
    <w:p w14:paraId="5E969265" w14:textId="77777777" w:rsidR="00906C6C" w:rsidRDefault="00FA4FAA" w:rsidP="00DF16D9">
      <w:pPr>
        <w:pStyle w:val="2"/>
      </w:pPr>
      <w:bookmarkStart w:id="19" w:name="_Toc122623236"/>
      <w:r>
        <w:t xml:space="preserve">1.18 </w:t>
      </w:r>
      <w:r w:rsidR="00906C6C">
        <w:t>Стандартная библиотека и её состав</w:t>
      </w:r>
      <w:bookmarkEnd w:id="19"/>
    </w:p>
    <w:p w14:paraId="3A344BD3" w14:textId="6E3F1F74" w:rsidR="00303564" w:rsidRPr="00C94538" w:rsidRDefault="009732AA" w:rsidP="00DF16D9">
      <w:pPr>
        <w:ind w:firstLine="709"/>
        <w:jc w:val="both"/>
      </w:pPr>
      <w:r>
        <w:t>Функции стандартной библи</w:t>
      </w:r>
      <w:r w:rsidR="00DE4AAC">
        <w:t>отеки представлены в таблице 1.11</w:t>
      </w:r>
      <w:r>
        <w:t>. Стандартная библиотека написана на языке программирования С++.</w:t>
      </w:r>
      <w:r w:rsidR="00C94538">
        <w:t xml:space="preserve"> Стандартная библиотека должна быть расположена в директории с кодом на ассемблере и имеет имя файла “</w:t>
      </w:r>
      <w:r w:rsidR="00C94538" w:rsidRPr="1055B1C9">
        <w:rPr>
          <w:lang w:val="en-US"/>
        </w:rPr>
        <w:t>lib</w:t>
      </w:r>
      <w:r w:rsidR="748C09B1" w:rsidRPr="002E4611">
        <w:t>.</w:t>
      </w:r>
      <w:r w:rsidR="748C09B1" w:rsidRPr="1055B1C9">
        <w:rPr>
          <w:lang w:val="en-US"/>
        </w:rPr>
        <w:t>txt</w:t>
      </w:r>
      <w:r w:rsidR="00C94538">
        <w:t>”</w:t>
      </w:r>
    </w:p>
    <w:p w14:paraId="0FB60ACC" w14:textId="77777777" w:rsidR="009732AA" w:rsidRPr="00250437" w:rsidRDefault="00CF509B" w:rsidP="00DF16D9">
      <w:pPr>
        <w:pStyle w:val="a4"/>
        <w:shd w:val="clear" w:color="auto" w:fill="FFFFFF"/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1</w:t>
      </w:r>
      <w:r w:rsidR="009732AA" w:rsidRPr="00250437">
        <w:rPr>
          <w:rFonts w:ascii="Times New Roman" w:hAnsi="Times New Roman" w:cs="Times New Roman"/>
          <w:sz w:val="28"/>
          <w:szCs w:val="28"/>
        </w:rPr>
        <w:t xml:space="preserve"> – Состав стандартной библиотеки</w:t>
      </w:r>
    </w:p>
    <w:tbl>
      <w:tblPr>
        <w:tblW w:w="9952" w:type="dxa"/>
        <w:tblInd w:w="108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276"/>
        <w:gridCol w:w="1985"/>
        <w:gridCol w:w="2722"/>
        <w:gridCol w:w="3969"/>
      </w:tblGrid>
      <w:tr w:rsidR="009732AA" w14:paraId="6BBCF4CC" w14:textId="77777777" w:rsidTr="1055B1C9"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2CA27F3D" w14:textId="77777777" w:rsidR="009732AA" w:rsidRDefault="009732AA" w:rsidP="00DE4AAC">
            <w:r>
              <w:t>Имя функции</w:t>
            </w:r>
          </w:p>
        </w:tc>
        <w:tc>
          <w:tcPr>
            <w:tcW w:w="1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68CDAB00" w14:textId="77777777" w:rsidR="009732AA" w:rsidRDefault="009732AA" w:rsidP="00DE4AAC">
            <w:r>
              <w:t>Возвращаемое значение</w:t>
            </w:r>
          </w:p>
        </w:tc>
        <w:tc>
          <w:tcPr>
            <w:tcW w:w="272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61FB2445" w14:textId="77777777" w:rsidR="009732AA" w:rsidRDefault="009732AA" w:rsidP="00DE4AAC">
            <w:r>
              <w:t>Принимаемые параметры</w:t>
            </w:r>
          </w:p>
        </w:tc>
        <w:tc>
          <w:tcPr>
            <w:tcW w:w="396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6A205F84" w14:textId="77777777" w:rsidR="009732AA" w:rsidRDefault="009732AA" w:rsidP="00DE4AAC">
            <w:r>
              <w:t>Описание</w:t>
            </w:r>
          </w:p>
        </w:tc>
      </w:tr>
      <w:tr w:rsidR="009732AA" w14:paraId="44F88FDE" w14:textId="77777777" w:rsidTr="1055B1C9">
        <w:trPr>
          <w:trHeight w:val="77"/>
        </w:trPr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3CEE6438" w14:textId="1F3EB001" w:rsidR="009732AA" w:rsidRPr="00CF509B" w:rsidRDefault="4DBBE8C8" w:rsidP="00DE4AAC">
            <w:proofErr w:type="spellStart"/>
            <w:r w:rsidRPr="1055B1C9">
              <w:rPr>
                <w:lang w:val="en-US"/>
              </w:rPr>
              <w:t>cmpr</w:t>
            </w:r>
            <w:proofErr w:type="spellEnd"/>
          </w:p>
        </w:tc>
        <w:tc>
          <w:tcPr>
            <w:tcW w:w="1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079C80DE" w14:textId="201C7915" w:rsidR="009732AA" w:rsidRPr="00CF509B" w:rsidRDefault="4DBBE8C8" w:rsidP="1055B1C9">
            <w:pPr>
              <w:rPr>
                <w:lang w:val="en-US"/>
              </w:rPr>
            </w:pPr>
            <w:r w:rsidRPr="1055B1C9">
              <w:rPr>
                <w:lang w:val="en-US"/>
              </w:rPr>
              <w:t>string</w:t>
            </w:r>
          </w:p>
        </w:tc>
        <w:tc>
          <w:tcPr>
            <w:tcW w:w="272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279DE6CA" w14:textId="496FAA7F" w:rsidR="009732AA" w:rsidRPr="002E4611" w:rsidRDefault="4DBBE8C8" w:rsidP="1055B1C9">
            <w:pPr>
              <w:rPr>
                <w:lang w:val="en-US"/>
              </w:rPr>
            </w:pPr>
            <w:r w:rsidRPr="1055B1C9">
              <w:rPr>
                <w:lang w:val="en-US"/>
              </w:rPr>
              <w:t>string</w:t>
            </w:r>
            <w:r w:rsidRPr="002E4611">
              <w:rPr>
                <w:lang w:val="en-US"/>
              </w:rPr>
              <w:t xml:space="preserve"> </w:t>
            </w:r>
            <w:r w:rsidRPr="1055B1C9">
              <w:rPr>
                <w:lang w:val="en-US"/>
              </w:rPr>
              <w:t>s1</w:t>
            </w:r>
            <w:r w:rsidRPr="002E4611">
              <w:rPr>
                <w:lang w:val="en-US"/>
              </w:rPr>
              <w:t xml:space="preserve"> – </w:t>
            </w:r>
            <w:r>
              <w:t>строка</w:t>
            </w:r>
          </w:p>
          <w:p w14:paraId="31549AC9" w14:textId="2F0462AE" w:rsidR="009732AA" w:rsidRPr="002E4611" w:rsidRDefault="4DBBE8C8" w:rsidP="1055B1C9">
            <w:pPr>
              <w:rPr>
                <w:lang w:val="en-US"/>
              </w:rPr>
            </w:pPr>
            <w:r w:rsidRPr="1055B1C9">
              <w:rPr>
                <w:lang w:val="en-US"/>
              </w:rPr>
              <w:t>string</w:t>
            </w:r>
            <w:r w:rsidRPr="002E4611">
              <w:rPr>
                <w:lang w:val="en-US"/>
              </w:rPr>
              <w:t xml:space="preserve"> </w:t>
            </w:r>
            <w:r w:rsidRPr="1055B1C9">
              <w:rPr>
                <w:lang w:val="en-US"/>
              </w:rPr>
              <w:t>s</w:t>
            </w:r>
            <w:r w:rsidRPr="002E4611">
              <w:rPr>
                <w:lang w:val="en-US"/>
              </w:rPr>
              <w:t xml:space="preserve">2 – </w:t>
            </w:r>
            <w:r>
              <w:t>строка</w:t>
            </w:r>
          </w:p>
        </w:tc>
        <w:tc>
          <w:tcPr>
            <w:tcW w:w="396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3D949DF6" w14:textId="71DB89E9" w:rsidR="009732AA" w:rsidRPr="008F1D24" w:rsidRDefault="3374F1C5" w:rsidP="00DE4AAC">
            <w:r>
              <w:t xml:space="preserve">Возвращает </w:t>
            </w:r>
            <w:r w:rsidR="071D9A1A">
              <w:t>лексикографическое сравнение строк</w:t>
            </w:r>
          </w:p>
        </w:tc>
      </w:tr>
      <w:tr w:rsidR="009732AA" w:rsidRPr="00C8183A" w14:paraId="35EFC9A6" w14:textId="77777777" w:rsidTr="1055B1C9">
        <w:trPr>
          <w:trHeight w:val="485"/>
        </w:trPr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067CAC1E" w14:textId="77777777" w:rsidR="009732AA" w:rsidRDefault="000263AE" w:rsidP="00C94538">
            <w:pPr>
              <w:spacing w:before="24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trl</w:t>
            </w:r>
            <w:proofErr w:type="spellEnd"/>
          </w:p>
        </w:tc>
        <w:tc>
          <w:tcPr>
            <w:tcW w:w="19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339766AA" w14:textId="77777777" w:rsidR="009732AA" w:rsidRDefault="009732AA" w:rsidP="00C94538">
            <w:pPr>
              <w:spacing w:before="240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272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6F8671CC" w14:textId="77777777" w:rsidR="009732AA" w:rsidRDefault="008F1D24" w:rsidP="00C94538">
            <w:pPr>
              <w:spacing w:before="240"/>
            </w:pPr>
            <w:r>
              <w:rPr>
                <w:lang w:val="en-US"/>
              </w:rPr>
              <w:t>string</w:t>
            </w:r>
            <w:r w:rsidR="009732AA">
              <w:t xml:space="preserve"> </w:t>
            </w:r>
            <w:r w:rsidR="000263AE">
              <w:rPr>
                <w:lang w:val="en-US"/>
              </w:rPr>
              <w:t>s</w:t>
            </w:r>
            <w:r w:rsidR="000263AE">
              <w:t xml:space="preserve"> – строка</w:t>
            </w:r>
          </w:p>
        </w:tc>
        <w:tc>
          <w:tcPr>
            <w:tcW w:w="396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top w:w="0" w:type="dxa"/>
              <w:left w:w="113" w:type="dxa"/>
              <w:bottom w:w="0" w:type="dxa"/>
              <w:right w:w="108" w:type="dxa"/>
            </w:tcMar>
          </w:tcPr>
          <w:p w14:paraId="24D2D9BD" w14:textId="77777777" w:rsidR="009732AA" w:rsidRDefault="009732AA" w:rsidP="00C94538">
            <w:pPr>
              <w:spacing w:before="240"/>
            </w:pPr>
            <w:r>
              <w:t xml:space="preserve">Возвращает </w:t>
            </w:r>
            <w:r w:rsidR="008F1D24">
              <w:t>длину строки</w:t>
            </w:r>
          </w:p>
        </w:tc>
      </w:tr>
    </w:tbl>
    <w:p w14:paraId="0242FE06" w14:textId="74435ACB" w:rsidR="00A67DBE" w:rsidRDefault="00A67DBE" w:rsidP="1055B1C9">
      <w:pPr>
        <w:spacing w:before="240"/>
        <w:ind w:firstLine="709"/>
      </w:pPr>
      <w:r>
        <w:t xml:space="preserve">Вывод в языке осуществлён </w:t>
      </w:r>
      <w:proofErr w:type="spellStart"/>
      <w:r>
        <w:t>программно</w:t>
      </w:r>
      <w:proofErr w:type="spellEnd"/>
      <w:r>
        <w:t>. Присутствует возможность использования манипуляторов вывода строк и вывода целочисленных значений в десятичной</w:t>
      </w:r>
      <w:r w:rsidR="46DC8E54">
        <w:t xml:space="preserve"> и </w:t>
      </w:r>
      <w:r>
        <w:t>шестнадцатеричной</w:t>
      </w:r>
      <w:r w:rsidR="00C94538">
        <w:t xml:space="preserve"> системах счисления. </w:t>
      </w:r>
    </w:p>
    <w:p w14:paraId="1E97DAA6" w14:textId="77777777" w:rsidR="00906C6C" w:rsidRDefault="003E140B" w:rsidP="00DF16D9">
      <w:pPr>
        <w:pStyle w:val="2"/>
      </w:pPr>
      <w:bookmarkStart w:id="20" w:name="_Toc122623237"/>
      <w:r>
        <w:t xml:space="preserve">1.19 </w:t>
      </w:r>
      <w:r w:rsidR="00906C6C">
        <w:t>Ввод и вывод данных</w:t>
      </w:r>
      <w:bookmarkEnd w:id="20"/>
    </w:p>
    <w:p w14:paraId="5F9AC83D" w14:textId="4AD12EB6" w:rsidR="008F1D24" w:rsidRDefault="00D47995" w:rsidP="00DF16D9">
      <w:pPr>
        <w:ind w:firstLine="709"/>
        <w:jc w:val="both"/>
      </w:pPr>
      <w:r>
        <w:t>Ввод данных не поддерживается.</w:t>
      </w:r>
    </w:p>
    <w:p w14:paraId="418EDD5D" w14:textId="77777777" w:rsidR="006C07CB" w:rsidRPr="00131C3B" w:rsidRDefault="006C07CB" w:rsidP="00DF16D9">
      <w:pPr>
        <w:pStyle w:val="Standard"/>
        <w:ind w:firstLine="709"/>
        <w:jc w:val="both"/>
        <w:rPr>
          <w:rFonts w:hint="eastAsia"/>
          <w:lang w:val="ru-RU"/>
        </w:rPr>
      </w:pPr>
      <w:proofErr w:type="gramStart"/>
      <w:r>
        <w:rPr>
          <w:rFonts w:ascii="Times New Roman" w:eastAsia="Calibri" w:hAnsi="Times New Roman" w:cs="Times New Roman"/>
          <w:sz w:val="28"/>
          <w:szCs w:val="28"/>
        </w:rPr>
        <w:lastRenderedPageBreak/>
        <w:t>out</w:t>
      </w:r>
      <w:proofErr w:type="gramEnd"/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be-BY"/>
        </w:rPr>
        <w:t>(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&lt;идентификатор или литерал&gt;</w:t>
      </w:r>
      <w:r>
        <w:rPr>
          <w:rFonts w:ascii="Times New Roman" w:eastAsia="Calibri" w:hAnsi="Times New Roman" w:cs="Times New Roman"/>
          <w:sz w:val="28"/>
          <w:szCs w:val="28"/>
          <w:lang w:val="be-BY"/>
        </w:rPr>
        <w:t>)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; – вывод в стандартный поток вывода.</w:t>
      </w:r>
    </w:p>
    <w:p w14:paraId="2D136ABD" w14:textId="77777777" w:rsidR="00906C6C" w:rsidRDefault="003E140B" w:rsidP="00DF16D9">
      <w:pPr>
        <w:pStyle w:val="2"/>
      </w:pPr>
      <w:bookmarkStart w:id="21" w:name="_Toc122623238"/>
      <w:r>
        <w:t xml:space="preserve">1.20 </w:t>
      </w:r>
      <w:r w:rsidR="00906C6C">
        <w:t>Точка входа</w:t>
      </w:r>
      <w:bookmarkEnd w:id="21"/>
      <w:r w:rsidR="00906C6C">
        <w:t xml:space="preserve"> </w:t>
      </w:r>
    </w:p>
    <w:p w14:paraId="0565C812" w14:textId="77777777" w:rsidR="006C07CB" w:rsidRPr="006C07CB" w:rsidRDefault="00DE4AAC" w:rsidP="00DF16D9">
      <w:pPr>
        <w:ind w:firstLine="709"/>
      </w:pPr>
      <w:r>
        <w:t xml:space="preserve">Точка входа – это место в исходном коде программы, с которого начинается выполнение программы. </w:t>
      </w:r>
      <w:r w:rsidR="006C07CB">
        <w:t xml:space="preserve">Точкой входа является функция </w:t>
      </w:r>
      <w:proofErr w:type="spellStart"/>
      <w:r w:rsidR="006C07CB" w:rsidRPr="006C07CB">
        <w:t>main</w:t>
      </w:r>
      <w:proofErr w:type="spellEnd"/>
      <w:r w:rsidR="006C07CB" w:rsidRPr="006C07CB">
        <w:t>.</w:t>
      </w:r>
    </w:p>
    <w:p w14:paraId="6DA119C9" w14:textId="77777777" w:rsidR="00906C6C" w:rsidRDefault="003E140B" w:rsidP="00DF16D9">
      <w:pPr>
        <w:pStyle w:val="2"/>
      </w:pPr>
      <w:bookmarkStart w:id="22" w:name="_Toc122623239"/>
      <w:r>
        <w:t xml:space="preserve">1.21 </w:t>
      </w:r>
      <w:r w:rsidR="00906C6C">
        <w:t>Препроцессор</w:t>
      </w:r>
      <w:bookmarkEnd w:id="22"/>
    </w:p>
    <w:p w14:paraId="311FDE83" w14:textId="77777777" w:rsidR="006F6C2C" w:rsidRPr="001278A3" w:rsidRDefault="006F6C2C" w:rsidP="00DF16D9">
      <w:pPr>
        <w:pStyle w:val="a4"/>
        <w:shd w:val="clear" w:color="auto" w:fill="FFFFFF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усмотрено подключение пользовательских библиотек через директиву </w:t>
      </w:r>
      <w:r>
        <w:rPr>
          <w:rFonts w:ascii="Times New Roman" w:hAnsi="Times New Roman" w:cs="Times New Roman"/>
          <w:sz w:val="28"/>
          <w:szCs w:val="28"/>
          <w:lang w:val="en-US"/>
        </w:rPr>
        <w:t>import</w:t>
      </w:r>
      <w:r w:rsidR="00B642B8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B642B8" w:rsidRPr="00B642B8">
        <w:rPr>
          <w:rFonts w:ascii="Times New Roman" w:hAnsi="Times New Roman" w:cs="Times New Roman"/>
          <w:sz w:val="28"/>
          <w:szCs w:val="28"/>
        </w:rPr>
        <w:t>&lt;</w:t>
      </w:r>
      <w:r w:rsidR="001278A3" w:rsidRPr="001278A3">
        <w:rPr>
          <w:rFonts w:ascii="Times New Roman" w:hAnsi="Times New Roman" w:cs="Times New Roman"/>
          <w:sz w:val="28"/>
          <w:szCs w:val="28"/>
        </w:rPr>
        <w:t xml:space="preserve"> ”</w:t>
      </w:r>
      <w:proofErr w:type="gramEnd"/>
      <w:r w:rsidR="00B642B8">
        <w:rPr>
          <w:rFonts w:ascii="Times New Roman" w:hAnsi="Times New Roman" w:cs="Times New Roman"/>
          <w:sz w:val="28"/>
          <w:szCs w:val="28"/>
        </w:rPr>
        <w:t>…</w:t>
      </w:r>
      <w:r w:rsidR="001278A3" w:rsidRPr="001278A3">
        <w:rPr>
          <w:rFonts w:ascii="Times New Roman" w:hAnsi="Times New Roman" w:cs="Times New Roman"/>
          <w:sz w:val="28"/>
          <w:szCs w:val="28"/>
        </w:rPr>
        <w:t>”</w:t>
      </w:r>
      <w:r w:rsidR="001278A3">
        <w:rPr>
          <w:rFonts w:ascii="Times New Roman" w:hAnsi="Times New Roman" w:cs="Times New Roman"/>
          <w:sz w:val="28"/>
          <w:szCs w:val="28"/>
        </w:rPr>
        <w:t>|</w:t>
      </w:r>
      <w:r w:rsidR="00B642B8" w:rsidRPr="001278A3">
        <w:rPr>
          <w:rFonts w:ascii="Times New Roman" w:hAnsi="Times New Roman" w:cs="Times New Roman"/>
          <w:sz w:val="28"/>
          <w:szCs w:val="28"/>
        </w:rPr>
        <w:t>&lt;…</w:t>
      </w:r>
      <w:r w:rsidR="001278A3" w:rsidRPr="001278A3">
        <w:rPr>
          <w:rFonts w:ascii="Times New Roman" w:hAnsi="Times New Roman" w:cs="Times New Roman"/>
          <w:sz w:val="28"/>
          <w:szCs w:val="28"/>
        </w:rPr>
        <w:t xml:space="preserve">&gt; </w:t>
      </w:r>
      <w:r w:rsidR="001278A3" w:rsidRPr="00A04AE8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</w:rPr>
        <w:t>.</w:t>
      </w:r>
      <w:r w:rsidR="00B642B8" w:rsidRPr="001278A3">
        <w:rPr>
          <w:rFonts w:ascii="Times New Roman" w:hAnsi="Times New Roman" w:cs="Times New Roman"/>
          <w:sz w:val="28"/>
          <w:szCs w:val="28"/>
        </w:rPr>
        <w:t xml:space="preserve"> </w:t>
      </w:r>
      <w:r w:rsidR="001278A3" w:rsidRPr="001278A3">
        <w:rPr>
          <w:rFonts w:ascii="Times New Roman" w:hAnsi="Times New Roman" w:cs="Times New Roman"/>
          <w:sz w:val="28"/>
          <w:szCs w:val="28"/>
        </w:rPr>
        <w:t>Если подключаемый файл указан в &lt;&gt;, то поиск будет про</w:t>
      </w:r>
      <w:r w:rsidR="00CF509B">
        <w:rPr>
          <w:rFonts w:ascii="Times New Roman" w:hAnsi="Times New Roman" w:cs="Times New Roman"/>
          <w:sz w:val="28"/>
          <w:szCs w:val="28"/>
        </w:rPr>
        <w:t xml:space="preserve">исходить в стандартном каталоге </w:t>
      </w:r>
      <w:r w:rsidR="00CF509B" w:rsidRPr="00CF509B">
        <w:rPr>
          <w:rFonts w:ascii="Times New Roman" w:hAnsi="Times New Roman" w:cs="Times New Roman"/>
          <w:sz w:val="28"/>
          <w:szCs w:val="28"/>
        </w:rPr>
        <w:t>“</w:t>
      </w:r>
      <w:r w:rsidR="00CF509B">
        <w:rPr>
          <w:rFonts w:ascii="Times New Roman" w:hAnsi="Times New Roman" w:cs="Times New Roman"/>
          <w:sz w:val="28"/>
          <w:szCs w:val="28"/>
          <w:lang w:val="en-US"/>
        </w:rPr>
        <w:t>Library</w:t>
      </w:r>
      <w:r w:rsidR="00CF509B" w:rsidRPr="00CF509B">
        <w:rPr>
          <w:rFonts w:ascii="Times New Roman" w:hAnsi="Times New Roman" w:cs="Times New Roman"/>
          <w:sz w:val="28"/>
          <w:szCs w:val="28"/>
        </w:rPr>
        <w:t>”</w:t>
      </w:r>
      <w:r w:rsidR="00CF509B">
        <w:rPr>
          <w:rFonts w:ascii="Times New Roman" w:hAnsi="Times New Roman" w:cs="Times New Roman"/>
          <w:sz w:val="28"/>
          <w:szCs w:val="28"/>
        </w:rPr>
        <w:t>, предназначенный</w:t>
      </w:r>
      <w:r w:rsidR="001278A3" w:rsidRPr="001278A3">
        <w:rPr>
          <w:rFonts w:ascii="Times New Roman" w:hAnsi="Times New Roman" w:cs="Times New Roman"/>
          <w:sz w:val="28"/>
          <w:szCs w:val="28"/>
        </w:rPr>
        <w:t xml:space="preserve"> для хранения заголовочных файлов. В случа</w:t>
      </w:r>
      <w:r w:rsidR="00CF509B">
        <w:rPr>
          <w:rFonts w:ascii="Times New Roman" w:hAnsi="Times New Roman" w:cs="Times New Roman"/>
          <w:sz w:val="28"/>
          <w:szCs w:val="28"/>
        </w:rPr>
        <w:t>е, если подключаемый файл заклю</w:t>
      </w:r>
      <w:r w:rsidR="001278A3" w:rsidRPr="001278A3">
        <w:rPr>
          <w:rFonts w:ascii="Times New Roman" w:hAnsi="Times New Roman" w:cs="Times New Roman"/>
          <w:sz w:val="28"/>
          <w:szCs w:val="28"/>
        </w:rPr>
        <w:t>чен в двойные кавычки, поиск будет происходить в текущем рабочем каталоге.</w:t>
      </w:r>
    </w:p>
    <w:p w14:paraId="2923CAF5" w14:textId="77777777" w:rsidR="00906C6C" w:rsidRDefault="003E140B" w:rsidP="00DF16D9">
      <w:pPr>
        <w:pStyle w:val="2"/>
      </w:pPr>
      <w:bookmarkStart w:id="23" w:name="_Toc122623240"/>
      <w:r>
        <w:t xml:space="preserve">1.22 </w:t>
      </w:r>
      <w:r w:rsidR="00906C6C">
        <w:t>Соглашение о вызовах</w:t>
      </w:r>
      <w:bookmarkEnd w:id="23"/>
    </w:p>
    <w:p w14:paraId="3642E78D" w14:textId="36F07374" w:rsidR="00C0448C" w:rsidRPr="00C0448C" w:rsidRDefault="003E65D8" w:rsidP="1055B1C9">
      <w:pPr>
        <w:pStyle w:val="a4"/>
        <w:shd w:val="clear" w:color="auto" w:fill="FFFFFF" w:themeFill="background1"/>
        <w:jc w:val="both"/>
        <w:rPr>
          <w:shd w:val="clear" w:color="auto" w:fill="FFFFFF"/>
        </w:rPr>
      </w:pPr>
      <w:r w:rsidRPr="1055B1C9">
        <w:rPr>
          <w:rFonts w:ascii="Times New Roman" w:hAnsi="Times New Roman" w:cs="Times New Roman"/>
          <w:sz w:val="28"/>
          <w:szCs w:val="28"/>
        </w:rPr>
        <w:t xml:space="preserve">В языке вызов функций происходит по соглашению о вызовах </w:t>
      </w:r>
      <w:proofErr w:type="spellStart"/>
      <w:r w:rsidRPr="1055B1C9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1055B1C9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15984F90" w14:textId="77777777" w:rsidR="00906C6C" w:rsidRDefault="003E140B" w:rsidP="00DF16D9">
      <w:pPr>
        <w:pStyle w:val="2"/>
      </w:pPr>
      <w:bookmarkStart w:id="24" w:name="_Toc122623241"/>
      <w:r>
        <w:t xml:space="preserve">1.23 </w:t>
      </w:r>
      <w:r w:rsidR="00906C6C">
        <w:t>Объектный код</w:t>
      </w:r>
      <w:bookmarkEnd w:id="24"/>
    </w:p>
    <w:p w14:paraId="3BCFE709" w14:textId="4C7E6D12" w:rsidR="003E65D8" w:rsidRPr="00321205" w:rsidRDefault="05A5E9E8" w:rsidP="1055B1C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1055B1C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BKV-2022</w:t>
      </w:r>
      <w:r w:rsidR="003E65D8" w:rsidRPr="1055B1C9">
        <w:rPr>
          <w:rFonts w:ascii="Times New Roman" w:hAnsi="Times New Roman" w:cs="Times New Roman"/>
          <w:sz w:val="28"/>
          <w:szCs w:val="28"/>
        </w:rPr>
        <w:t xml:space="preserve"> транслируется в язык ассемблера.</w:t>
      </w:r>
    </w:p>
    <w:p w14:paraId="31F0E2D9" w14:textId="77777777" w:rsidR="00906C6C" w:rsidRDefault="003E140B" w:rsidP="00DF16D9">
      <w:pPr>
        <w:pStyle w:val="2"/>
      </w:pPr>
      <w:bookmarkStart w:id="25" w:name="_Toc122623242"/>
      <w:r>
        <w:t xml:space="preserve">1.24 </w:t>
      </w:r>
      <w:r w:rsidR="00906C6C">
        <w:t>Классификация сообщений транслятора</w:t>
      </w:r>
      <w:bookmarkEnd w:id="25"/>
    </w:p>
    <w:p w14:paraId="65991E21" w14:textId="6CEF5B71" w:rsidR="007266D3" w:rsidRDefault="001614B5" w:rsidP="1055B1C9">
      <w:pPr>
        <w:ind w:firstLine="709"/>
      </w:pPr>
      <w:r>
        <w:t xml:space="preserve">При появлении ошибки в коде программы на языке </w:t>
      </w:r>
      <w:r w:rsidR="1A3EDCB6" w:rsidRPr="1055B1C9">
        <w:rPr>
          <w:rFonts w:eastAsia="Times New Roman" w:cs="Times New Roman"/>
          <w:color w:val="000000" w:themeColor="text1"/>
          <w:szCs w:val="28"/>
        </w:rPr>
        <w:t>BKV-2022</w:t>
      </w:r>
      <w:r>
        <w:t xml:space="preserve"> </w:t>
      </w:r>
      <w:r w:rsidR="00F81EA8">
        <w:t>и выявлении</w:t>
      </w:r>
      <w:r>
        <w:t xml:space="preserve"> её транслятором</w:t>
      </w:r>
      <w:r w:rsidR="00F81EA8">
        <w:t>,</w:t>
      </w:r>
      <w:r>
        <w:t xml:space="preserve"> в текущий файл протокола </w:t>
      </w:r>
      <w:r w:rsidR="00F81EA8">
        <w:t>выводится сообщение. Классификация ошибок приведена в таблице 1.</w:t>
      </w:r>
      <w:r w:rsidR="00A67DBE">
        <w:t>13</w:t>
      </w:r>
      <w:r w:rsidR="007266D3">
        <w:t>.</w:t>
      </w:r>
    </w:p>
    <w:p w14:paraId="5F1E70BA" w14:textId="77777777" w:rsidR="007266D3" w:rsidRPr="00F570D8" w:rsidRDefault="00A67DBE" w:rsidP="00DF16D9">
      <w:pPr>
        <w:spacing w:before="240" w:after="0"/>
        <w:ind w:firstLine="709"/>
        <w:jc w:val="both"/>
        <w:rPr>
          <w:rFonts w:cs="Times New Roman"/>
          <w:color w:val="000000"/>
        </w:rPr>
      </w:pPr>
      <w:r>
        <w:rPr>
          <w:rFonts w:cs="Times New Roman"/>
          <w:color w:val="000000"/>
        </w:rPr>
        <w:t>Таблица 1.13</w:t>
      </w:r>
      <w:r w:rsidR="007266D3" w:rsidRPr="00F570D8">
        <w:rPr>
          <w:rFonts w:cs="Times New Roman"/>
          <w:color w:val="000000"/>
        </w:rPr>
        <w:t>. – Классификация сообщений транслятора</w:t>
      </w:r>
    </w:p>
    <w:tbl>
      <w:tblPr>
        <w:tblW w:w="10030" w:type="dxa"/>
        <w:jc w:val="center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0"/>
        <w:gridCol w:w="7970"/>
      </w:tblGrid>
      <w:tr w:rsidR="007266D3" w14:paraId="36440FE8" w14:textId="77777777" w:rsidTr="00600EB3">
        <w:trPr>
          <w:trHeight w:val="77"/>
          <w:jc w:val="center"/>
        </w:trPr>
        <w:tc>
          <w:tcPr>
            <w:tcW w:w="1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A6D50ED" w14:textId="77777777" w:rsidR="007266D3" w:rsidRDefault="007266D3" w:rsidP="00DF16D9">
            <w:pPr>
              <w:spacing w:after="0"/>
              <w:ind w:firstLine="709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Интервал</w:t>
            </w:r>
          </w:p>
        </w:tc>
        <w:tc>
          <w:tcPr>
            <w:tcW w:w="80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121841B" w14:textId="77777777" w:rsidR="007266D3" w:rsidRDefault="007266D3" w:rsidP="00DF16D9">
            <w:pPr>
              <w:spacing w:after="0"/>
              <w:ind w:firstLine="709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писание ошибок</w:t>
            </w:r>
          </w:p>
        </w:tc>
      </w:tr>
      <w:tr w:rsidR="007266D3" w14:paraId="6A353743" w14:textId="77777777" w:rsidTr="00600EB3">
        <w:trPr>
          <w:trHeight w:val="77"/>
          <w:jc w:val="center"/>
        </w:trPr>
        <w:tc>
          <w:tcPr>
            <w:tcW w:w="1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7889C42" w14:textId="77777777" w:rsidR="007266D3" w:rsidRPr="00E3747F" w:rsidRDefault="007266D3" w:rsidP="00DF16D9">
            <w:pPr>
              <w:ind w:firstLine="709"/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 – 100</w:t>
            </w:r>
          </w:p>
        </w:tc>
        <w:tc>
          <w:tcPr>
            <w:tcW w:w="80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8AE81D1" w14:textId="77777777" w:rsidR="007266D3" w:rsidRPr="00E3747F" w:rsidRDefault="007266D3" w:rsidP="00DF16D9">
            <w:pPr>
              <w:ind w:firstLine="709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Системные ошибки</w:t>
            </w:r>
            <w:r>
              <w:rPr>
                <w:rFonts w:cs="Times New Roman"/>
                <w:szCs w:val="28"/>
                <w:lang w:val="en-US"/>
              </w:rPr>
              <w:t xml:space="preserve">, </w:t>
            </w:r>
            <w:r>
              <w:rPr>
                <w:rFonts w:cs="Times New Roman"/>
                <w:szCs w:val="28"/>
              </w:rPr>
              <w:t>ошибки параметров</w:t>
            </w:r>
          </w:p>
        </w:tc>
      </w:tr>
      <w:tr w:rsidR="007266D3" w14:paraId="5141379C" w14:textId="77777777" w:rsidTr="00600EB3">
        <w:trPr>
          <w:trHeight w:val="304"/>
          <w:jc w:val="center"/>
        </w:trPr>
        <w:tc>
          <w:tcPr>
            <w:tcW w:w="1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7676737" w14:textId="77777777" w:rsidR="007266D3" w:rsidRDefault="00B650C7" w:rsidP="00DF16D9">
            <w:pPr>
              <w:ind w:firstLine="709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  <w:r w:rsidR="007266D3">
              <w:rPr>
                <w:rFonts w:cs="Times New Roman"/>
                <w:szCs w:val="28"/>
              </w:rPr>
              <w:t>00 – 300</w:t>
            </w:r>
          </w:p>
        </w:tc>
        <w:tc>
          <w:tcPr>
            <w:tcW w:w="80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CD1C527" w14:textId="77777777" w:rsidR="007266D3" w:rsidRDefault="007266D3" w:rsidP="00DF16D9">
            <w:pPr>
              <w:ind w:firstLine="709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шибки лексического анализа</w:t>
            </w:r>
          </w:p>
        </w:tc>
      </w:tr>
      <w:tr w:rsidR="007266D3" w14:paraId="3BD3A9E0" w14:textId="77777777" w:rsidTr="00600EB3">
        <w:trPr>
          <w:trHeight w:val="77"/>
          <w:jc w:val="center"/>
        </w:trPr>
        <w:tc>
          <w:tcPr>
            <w:tcW w:w="1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639A0EE" w14:textId="77777777" w:rsidR="007266D3" w:rsidRDefault="007266D3" w:rsidP="00DF16D9">
            <w:pPr>
              <w:ind w:firstLine="709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600 - …</w:t>
            </w:r>
          </w:p>
        </w:tc>
        <w:tc>
          <w:tcPr>
            <w:tcW w:w="80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E39A649" w14:textId="77777777" w:rsidR="007266D3" w:rsidRDefault="007266D3" w:rsidP="00DF16D9">
            <w:pPr>
              <w:ind w:firstLine="709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шибки синтаксического анализа</w:t>
            </w:r>
          </w:p>
        </w:tc>
      </w:tr>
      <w:tr w:rsidR="007266D3" w14:paraId="185B11C5" w14:textId="77777777" w:rsidTr="00600EB3">
        <w:trPr>
          <w:trHeight w:val="77"/>
          <w:jc w:val="center"/>
        </w:trPr>
        <w:tc>
          <w:tcPr>
            <w:tcW w:w="1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1CA67BE" w14:textId="77777777" w:rsidR="007266D3" w:rsidRDefault="00B650C7" w:rsidP="00DF16D9">
            <w:pPr>
              <w:ind w:firstLine="709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00</w:t>
            </w:r>
            <w:r w:rsidR="007266D3">
              <w:rPr>
                <w:rFonts w:cs="Times New Roman"/>
                <w:szCs w:val="28"/>
              </w:rPr>
              <w:t xml:space="preserve"> – 600</w:t>
            </w:r>
          </w:p>
        </w:tc>
        <w:tc>
          <w:tcPr>
            <w:tcW w:w="80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5863042" w14:textId="77777777" w:rsidR="007266D3" w:rsidRDefault="007266D3" w:rsidP="00DF16D9">
            <w:pPr>
              <w:ind w:firstLine="709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шибки семантического анализа</w:t>
            </w:r>
          </w:p>
        </w:tc>
      </w:tr>
    </w:tbl>
    <w:p w14:paraId="42775E19" w14:textId="77777777" w:rsidR="00906C6C" w:rsidRDefault="00906C6C" w:rsidP="00DF16D9">
      <w:pPr>
        <w:pStyle w:val="2"/>
      </w:pPr>
      <w:bookmarkStart w:id="26" w:name="_Toc122623243"/>
      <w:r>
        <w:t>1.25</w:t>
      </w:r>
      <w:r w:rsidR="003E140B">
        <w:t xml:space="preserve"> </w:t>
      </w:r>
      <w:r w:rsidR="000400A4">
        <w:t>Контрольный пример</w:t>
      </w:r>
      <w:bookmarkEnd w:id="26"/>
    </w:p>
    <w:p w14:paraId="57E9C7FD" w14:textId="77777777" w:rsidR="001614B5" w:rsidRDefault="001614B5" w:rsidP="00DF16D9">
      <w:p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Контрольный пример представлен в главе </w:t>
      </w:r>
      <w:r w:rsidR="006F6C2C">
        <w:rPr>
          <w:rFonts w:cs="Times New Roman"/>
          <w:szCs w:val="28"/>
        </w:rPr>
        <w:t>«</w:t>
      </w:r>
      <w:r>
        <w:rPr>
          <w:rFonts w:cs="Times New Roman"/>
          <w:szCs w:val="28"/>
        </w:rPr>
        <w:t>Приложения</w:t>
      </w:r>
      <w:r w:rsidR="006F6C2C">
        <w:rPr>
          <w:rFonts w:cs="Times New Roman"/>
          <w:szCs w:val="28"/>
        </w:rPr>
        <w:t>»</w:t>
      </w:r>
      <w:r>
        <w:rPr>
          <w:rFonts w:cs="Times New Roman"/>
          <w:szCs w:val="28"/>
        </w:rPr>
        <w:t>.</w:t>
      </w:r>
    </w:p>
    <w:p w14:paraId="3FE9F23F" w14:textId="77777777" w:rsidR="001614B5" w:rsidRDefault="001614B5" w:rsidP="00DF16D9">
      <w:pPr>
        <w:ind w:firstLine="709"/>
      </w:pPr>
    </w:p>
    <w:p w14:paraId="6101CE1C" w14:textId="77777777" w:rsidR="002E4611" w:rsidRDefault="002E4611" w:rsidP="00DF16D9">
      <w:pPr>
        <w:ind w:firstLine="709"/>
      </w:pPr>
    </w:p>
    <w:p w14:paraId="1F72F646" w14:textId="77777777" w:rsidR="000C1C80" w:rsidRDefault="000C1C80" w:rsidP="003E140B"/>
    <w:p w14:paraId="7F29ACCD" w14:textId="77777777" w:rsidR="00CD7459" w:rsidRDefault="00CD7459" w:rsidP="00C82865">
      <w:pPr>
        <w:pStyle w:val="1"/>
      </w:pPr>
      <w:bookmarkStart w:id="27" w:name="_Toc122623244"/>
      <w:r>
        <w:lastRenderedPageBreak/>
        <w:t>2.Структура транслятора</w:t>
      </w:r>
      <w:bookmarkEnd w:id="27"/>
    </w:p>
    <w:p w14:paraId="04790D65" w14:textId="45478498" w:rsidR="00C71C70" w:rsidRDefault="00C71C70" w:rsidP="1055B1C9">
      <w:pPr>
        <w:pStyle w:val="2"/>
      </w:pPr>
      <w:bookmarkStart w:id="28" w:name="_Toc122623245"/>
      <w:r>
        <w:t>2.1</w:t>
      </w:r>
      <w:r w:rsidR="007A13DB">
        <w:t xml:space="preserve"> </w:t>
      </w:r>
      <w:r w:rsidR="00CD7459">
        <w:t>Компоненты транслятора, их назначение и принципы взаимодействия</w:t>
      </w:r>
      <w:bookmarkEnd w:id="28"/>
    </w:p>
    <w:p w14:paraId="25F7E2A0" w14:textId="51D1795E" w:rsidR="217F068E" w:rsidRDefault="217F068E" w:rsidP="000617D4">
      <w:pPr>
        <w:spacing w:after="0"/>
        <w:ind w:firstLine="709"/>
      </w:pPr>
      <w:r>
        <w:t xml:space="preserve">Задача переводчика состоит в том, чтобы преобразовать программу, написанную на языке BKV-2022, в программу на языке ассемблера. Компонентами транслятора являются лексический анализатор, синтаксический анализатор, семантический анализатор и генератор кода на языке ассемблера. </w:t>
      </w:r>
    </w:p>
    <w:p w14:paraId="79F14F96" w14:textId="1A91CA0E" w:rsidR="217F068E" w:rsidRDefault="217F068E" w:rsidP="000617D4">
      <w:pPr>
        <w:spacing w:after="0"/>
        <w:ind w:firstLine="709"/>
      </w:pPr>
      <w:r>
        <w:t xml:space="preserve">Исходный код поступает на вход </w:t>
      </w:r>
      <w:r w:rsidR="07380F8B">
        <w:t>лексического анализатора</w:t>
      </w:r>
      <w:r>
        <w:t xml:space="preserve">. Конечным результатом работы транслятора является ассемблерный код. </w:t>
      </w:r>
    </w:p>
    <w:p w14:paraId="0B5D5077" w14:textId="7569BC55" w:rsidR="217F068E" w:rsidRDefault="217F068E" w:rsidP="000617D4">
      <w:pPr>
        <w:spacing w:after="0"/>
        <w:ind w:firstLine="709"/>
      </w:pPr>
      <w:r>
        <w:t xml:space="preserve">Лексический анализ является первым этапом </w:t>
      </w:r>
      <w:r w:rsidR="77951B57" w:rsidRPr="1055B1C9">
        <w:rPr>
          <w:rFonts w:eastAsia="Times New Roman" w:cs="Times New Roman"/>
          <w:color w:val="000000" w:themeColor="text1"/>
          <w:szCs w:val="28"/>
        </w:rPr>
        <w:t>трансляции</w:t>
      </w:r>
      <w:r>
        <w:t xml:space="preserve">. Результатом работы лексического анализатора является таблица </w:t>
      </w:r>
      <w:proofErr w:type="spellStart"/>
      <w:r>
        <w:t>токенов</w:t>
      </w:r>
      <w:proofErr w:type="spellEnd"/>
      <w:r>
        <w:t xml:space="preserve"> и таблица идентификаторов. </w:t>
      </w:r>
    </w:p>
    <w:p w14:paraId="1CB11D72" w14:textId="6E7D83F1" w:rsidR="2272015A" w:rsidRDefault="2272015A" w:rsidP="000617D4">
      <w:pPr>
        <w:spacing w:after="0"/>
        <w:ind w:firstLine="709"/>
      </w:pPr>
      <w:r>
        <w:t xml:space="preserve">Синтаксический анализ – основная часть транслятора, </w:t>
      </w:r>
      <w:r w:rsidR="217F068E">
        <w:t xml:space="preserve">предназначенная для распознавания синтаксической структуры языка. Входным параметром является таблица </w:t>
      </w:r>
      <w:proofErr w:type="spellStart"/>
      <w:r w:rsidR="217F068E">
        <w:t>токенов</w:t>
      </w:r>
      <w:proofErr w:type="spellEnd"/>
      <w:r w:rsidR="217F068E">
        <w:t xml:space="preserve">. </w:t>
      </w:r>
    </w:p>
    <w:p w14:paraId="4F0CB3DD" w14:textId="38194770" w:rsidR="217F068E" w:rsidRDefault="217F068E" w:rsidP="000617D4">
      <w:pPr>
        <w:spacing w:after="0"/>
        <w:ind w:firstLine="709"/>
      </w:pPr>
      <w:r>
        <w:t xml:space="preserve">Синтаксический анализатор распознает синтаксические ошибки и создает дерево разбора. </w:t>
      </w:r>
    </w:p>
    <w:p w14:paraId="0025882F" w14:textId="1782C134" w:rsidR="217F068E" w:rsidRDefault="217F068E" w:rsidP="000617D4">
      <w:pPr>
        <w:spacing w:after="0"/>
        <w:ind w:firstLine="709"/>
      </w:pPr>
      <w:r>
        <w:t xml:space="preserve">Семантический анализ проверяет семантическую непротиворечивость языковых конструкций исходного кода и проверяет правильность текста исходной программы с семантической точки зрения. </w:t>
      </w:r>
    </w:p>
    <w:p w14:paraId="228A715D" w14:textId="4623BEA2" w:rsidR="217F068E" w:rsidRDefault="217F068E" w:rsidP="000617D4">
      <w:pPr>
        <w:spacing w:after="0"/>
        <w:ind w:firstLine="709"/>
      </w:pPr>
      <w:r>
        <w:t xml:space="preserve">Генератор кода — это этап транслятора, который генерирует ассемблерный код на основе данных, полученных на предыдущих этапах трансляции. Входными параметрами генератора кода являются таблица идентификаторов и таблица </w:t>
      </w:r>
      <w:proofErr w:type="spellStart"/>
      <w:r>
        <w:t>токенов</w:t>
      </w:r>
      <w:proofErr w:type="spellEnd"/>
      <w:r>
        <w:t xml:space="preserve">, в которых код языка BKV-2022 преобразуется в код языка </w:t>
      </w:r>
      <w:r w:rsidR="03FDA7CC">
        <w:t>Ассемблера</w:t>
      </w:r>
    </w:p>
    <w:p w14:paraId="16BFC5B4" w14:textId="77777777" w:rsidR="00D439C5" w:rsidRDefault="006C3CFB" w:rsidP="00DF16D9">
      <w:pPr>
        <w:pStyle w:val="2"/>
      </w:pPr>
      <w:bookmarkStart w:id="29" w:name="_Toc122623246"/>
      <w:r>
        <w:t xml:space="preserve">2.2 </w:t>
      </w:r>
      <w:r w:rsidR="00D439C5">
        <w:t>Перечень входных параметров транслятора</w:t>
      </w:r>
      <w:bookmarkEnd w:id="29"/>
    </w:p>
    <w:p w14:paraId="65B9F863" w14:textId="77777777" w:rsidR="00D439C5" w:rsidRDefault="00D439C5" w:rsidP="00DF16D9">
      <w:pPr>
        <w:ind w:firstLine="709"/>
      </w:pPr>
      <w:r>
        <w:t>Входные параметры транслятора представлены в таблице 2.1.</w:t>
      </w:r>
    </w:p>
    <w:p w14:paraId="1BD44E2A" w14:textId="1451419E" w:rsidR="00D439C5" w:rsidRPr="00480DD4" w:rsidRDefault="00D439C5" w:rsidP="1055B1C9">
      <w:pPr>
        <w:spacing w:after="0"/>
        <w:ind w:firstLine="709"/>
        <w:rPr>
          <w:rFonts w:eastAsia="Times New Roman" w:cs="Times New Roman"/>
          <w:color w:val="000000" w:themeColor="text1"/>
          <w:szCs w:val="28"/>
        </w:rPr>
      </w:pPr>
      <w:r>
        <w:t xml:space="preserve">Таблица 2.1 – Входные параметры транслятора языка </w:t>
      </w:r>
    </w:p>
    <w:tbl>
      <w:tblPr>
        <w:tblStyle w:val="a3"/>
        <w:tblW w:w="9894" w:type="dxa"/>
        <w:tblInd w:w="108" w:type="dxa"/>
        <w:tblLook w:val="04A0" w:firstRow="1" w:lastRow="0" w:firstColumn="1" w:lastColumn="0" w:noHBand="0" w:noVBand="1"/>
      </w:tblPr>
      <w:tblGrid>
        <w:gridCol w:w="2552"/>
        <w:gridCol w:w="4282"/>
        <w:gridCol w:w="3060"/>
      </w:tblGrid>
      <w:tr w:rsidR="00D439C5" w14:paraId="32EF9CB9" w14:textId="77777777" w:rsidTr="1055B1C9">
        <w:tc>
          <w:tcPr>
            <w:tcW w:w="2552" w:type="dxa"/>
            <w:vAlign w:val="center"/>
          </w:tcPr>
          <w:p w14:paraId="52B4FC45" w14:textId="77777777" w:rsidR="00D439C5" w:rsidRPr="00E43B89" w:rsidRDefault="00D439C5" w:rsidP="00CB2258">
            <w:r w:rsidRPr="00E43B89">
              <w:t>Входной параметр</w:t>
            </w:r>
          </w:p>
        </w:tc>
        <w:tc>
          <w:tcPr>
            <w:tcW w:w="4282" w:type="dxa"/>
            <w:vAlign w:val="center"/>
          </w:tcPr>
          <w:p w14:paraId="27E2DA22" w14:textId="77777777" w:rsidR="00D439C5" w:rsidRPr="00E43B89" w:rsidRDefault="00D439C5" w:rsidP="00CB2258">
            <w:r w:rsidRPr="00E43B89">
              <w:t>Описание</w:t>
            </w:r>
          </w:p>
        </w:tc>
        <w:tc>
          <w:tcPr>
            <w:tcW w:w="3060" w:type="dxa"/>
            <w:vAlign w:val="center"/>
          </w:tcPr>
          <w:p w14:paraId="6B8EB0ED" w14:textId="77777777" w:rsidR="00D439C5" w:rsidRPr="00E43B89" w:rsidRDefault="00D439C5" w:rsidP="00CB2258">
            <w:r w:rsidRPr="00E43B89">
              <w:t>Значение по умолчанию</w:t>
            </w:r>
          </w:p>
        </w:tc>
      </w:tr>
      <w:tr w:rsidR="00D439C5" w14:paraId="4187DC3D" w14:textId="77777777" w:rsidTr="1055B1C9">
        <w:trPr>
          <w:trHeight w:val="467"/>
        </w:trPr>
        <w:tc>
          <w:tcPr>
            <w:tcW w:w="2552" w:type="dxa"/>
            <w:vAlign w:val="center"/>
          </w:tcPr>
          <w:p w14:paraId="677DF241" w14:textId="77777777" w:rsidR="00D439C5" w:rsidRPr="00E43B89" w:rsidRDefault="00D439C5" w:rsidP="00CB2258">
            <w:r w:rsidRPr="00E43B89">
              <w:t>-</w:t>
            </w:r>
            <w:proofErr w:type="spellStart"/>
            <w:r w:rsidRPr="00E43B89">
              <w:t>in</w:t>
            </w:r>
            <w:proofErr w:type="spellEnd"/>
            <w:r w:rsidRPr="00E43B89">
              <w:t>:&lt;</w:t>
            </w:r>
            <w:proofErr w:type="spellStart"/>
            <w:r w:rsidRPr="00E43B89">
              <w:t>имя_файла</w:t>
            </w:r>
            <w:proofErr w:type="spellEnd"/>
            <w:r w:rsidRPr="00E43B89">
              <w:t>&gt;</w:t>
            </w:r>
          </w:p>
        </w:tc>
        <w:tc>
          <w:tcPr>
            <w:tcW w:w="4282" w:type="dxa"/>
            <w:vAlign w:val="center"/>
          </w:tcPr>
          <w:p w14:paraId="5F06E201" w14:textId="364E746F" w:rsidR="00D439C5" w:rsidRPr="005C6C3F" w:rsidRDefault="1754470C" w:rsidP="00CB2258">
            <w:pPr>
              <w:rPr>
                <w:color w:val="000000" w:themeColor="text1"/>
              </w:rPr>
            </w:pPr>
            <w:r w:rsidRPr="1055B1C9">
              <w:rPr>
                <w:color w:val="000000" w:themeColor="text1"/>
              </w:rPr>
              <w:t>Ф</w:t>
            </w:r>
            <w:r w:rsidR="00D439C5" w:rsidRPr="1055B1C9">
              <w:rPr>
                <w:color w:val="000000" w:themeColor="text1"/>
              </w:rPr>
              <w:t>айл</w:t>
            </w:r>
            <w:r w:rsidR="706D5B13" w:rsidRPr="1055B1C9">
              <w:rPr>
                <w:color w:val="000000" w:themeColor="text1"/>
              </w:rPr>
              <w:t xml:space="preserve"> с </w:t>
            </w:r>
            <w:proofErr w:type="spellStart"/>
            <w:r w:rsidR="706D5B13" w:rsidRPr="1055B1C9">
              <w:rPr>
                <w:color w:val="000000" w:themeColor="text1"/>
              </w:rPr>
              <w:t>исходним</w:t>
            </w:r>
            <w:proofErr w:type="spellEnd"/>
            <w:r w:rsidR="706D5B13" w:rsidRPr="1055B1C9">
              <w:rPr>
                <w:color w:val="000000" w:themeColor="text1"/>
              </w:rPr>
              <w:t xml:space="preserve"> кодом программы</w:t>
            </w:r>
            <w:r w:rsidR="00D439C5" w:rsidRPr="1055B1C9">
              <w:rPr>
                <w:color w:val="000000" w:themeColor="text1"/>
              </w:rPr>
              <w:t xml:space="preserve"> с расширением .</w:t>
            </w:r>
            <w:r w:rsidR="00D439C5" w:rsidRPr="1055B1C9">
              <w:rPr>
                <w:color w:val="000000" w:themeColor="text1"/>
                <w:lang w:val="en-US"/>
              </w:rPr>
              <w:t>txt</w:t>
            </w:r>
            <w:r w:rsidR="00D439C5" w:rsidRPr="1055B1C9">
              <w:rPr>
                <w:color w:val="000000" w:themeColor="text1"/>
              </w:rPr>
              <w:t xml:space="preserve"> </w:t>
            </w:r>
          </w:p>
        </w:tc>
        <w:tc>
          <w:tcPr>
            <w:tcW w:w="3060" w:type="dxa"/>
            <w:vAlign w:val="center"/>
          </w:tcPr>
          <w:p w14:paraId="214124FC" w14:textId="77777777" w:rsidR="00D439C5" w:rsidRPr="00E43B89" w:rsidRDefault="00D439C5" w:rsidP="00CB2258">
            <w:r w:rsidRPr="00E43B89">
              <w:t>Не предусмотрено</w:t>
            </w:r>
          </w:p>
        </w:tc>
      </w:tr>
      <w:tr w:rsidR="00D439C5" w:rsidRPr="00A470BB" w14:paraId="1E505E35" w14:textId="77777777" w:rsidTr="1055B1C9">
        <w:trPr>
          <w:trHeight w:val="70"/>
        </w:trPr>
        <w:tc>
          <w:tcPr>
            <w:tcW w:w="2552" w:type="dxa"/>
            <w:vAlign w:val="center"/>
          </w:tcPr>
          <w:p w14:paraId="75207B4B" w14:textId="77777777" w:rsidR="00D439C5" w:rsidRPr="00E43B89" w:rsidRDefault="00D439C5" w:rsidP="00CB2258">
            <w:r w:rsidRPr="00E43B89">
              <w:t>-</w:t>
            </w:r>
            <w:proofErr w:type="spellStart"/>
            <w:r w:rsidRPr="00E43B89">
              <w:t>log</w:t>
            </w:r>
            <w:proofErr w:type="spellEnd"/>
            <w:r w:rsidRPr="00E43B89">
              <w:t>:&lt;</w:t>
            </w:r>
            <w:proofErr w:type="spellStart"/>
            <w:r w:rsidRPr="00E43B89">
              <w:t>имя_файла</w:t>
            </w:r>
            <w:proofErr w:type="spellEnd"/>
            <w:r w:rsidRPr="00E43B89">
              <w:t>&gt;</w:t>
            </w:r>
          </w:p>
        </w:tc>
        <w:tc>
          <w:tcPr>
            <w:tcW w:w="4282" w:type="dxa"/>
            <w:vAlign w:val="center"/>
          </w:tcPr>
          <w:p w14:paraId="1106BF93" w14:textId="77777777" w:rsidR="00D439C5" w:rsidRPr="000765B2" w:rsidRDefault="000765B2" w:rsidP="00CB2258">
            <w:pPr>
              <w:rPr>
                <w:b/>
                <w:i/>
              </w:rPr>
            </w:pPr>
            <w:r>
              <w:rPr>
                <w:color w:val="000000" w:themeColor="text1"/>
              </w:rPr>
              <w:t>Будет определять файл</w:t>
            </w:r>
            <w:r w:rsidR="00D439C5">
              <w:rPr>
                <w:color w:val="000000" w:themeColor="text1"/>
              </w:rPr>
              <w:t>, содержа</w:t>
            </w:r>
            <w:r>
              <w:rPr>
                <w:color w:val="000000" w:themeColor="text1"/>
              </w:rPr>
              <w:t>щие результат работы программы</w:t>
            </w:r>
            <w:r w:rsidRPr="000765B2">
              <w:rPr>
                <w:color w:val="000000" w:themeColor="text1"/>
              </w:rPr>
              <w:t>.</w:t>
            </w:r>
          </w:p>
        </w:tc>
        <w:tc>
          <w:tcPr>
            <w:tcW w:w="3060" w:type="dxa"/>
            <w:vAlign w:val="center"/>
          </w:tcPr>
          <w:p w14:paraId="61CDCEAD" w14:textId="77777777" w:rsidR="000765B2" w:rsidRPr="000765B2" w:rsidRDefault="000765B2" w:rsidP="00CB2258"/>
          <w:p w14:paraId="6D5CB7AD" w14:textId="06A74273" w:rsidR="00D439C5" w:rsidRPr="001F15E4" w:rsidRDefault="00D439C5" w:rsidP="00CB2258">
            <w:pPr>
              <w:rPr>
                <w:lang w:val="en-US"/>
              </w:rPr>
            </w:pPr>
            <w:r w:rsidRPr="1055B1C9">
              <w:rPr>
                <w:lang w:val="en-US"/>
              </w:rPr>
              <w:t>&lt;</w:t>
            </w:r>
            <w:r>
              <w:t>имя</w:t>
            </w:r>
            <w:r w:rsidRPr="1055B1C9">
              <w:rPr>
                <w:lang w:val="en-US"/>
              </w:rPr>
              <w:t>_in_</w:t>
            </w:r>
            <w:r>
              <w:t>файла</w:t>
            </w:r>
            <w:r w:rsidRPr="1055B1C9">
              <w:rPr>
                <w:lang w:val="en-US"/>
              </w:rPr>
              <w:t>&gt;.log</w:t>
            </w:r>
            <w:r w:rsidR="10EDB0A8" w:rsidRPr="1055B1C9">
              <w:rPr>
                <w:lang w:val="en-US"/>
              </w:rPr>
              <w:t>.txt</w:t>
            </w:r>
          </w:p>
          <w:p w14:paraId="6BB9E253" w14:textId="77777777" w:rsidR="00A470BB" w:rsidRPr="00A470BB" w:rsidRDefault="00A470BB" w:rsidP="00CB2258">
            <w:pPr>
              <w:rPr>
                <w:lang w:val="en-US"/>
              </w:rPr>
            </w:pPr>
          </w:p>
        </w:tc>
      </w:tr>
      <w:tr w:rsidR="00D439C5" w14:paraId="4C142AB0" w14:textId="77777777" w:rsidTr="1055B1C9">
        <w:trPr>
          <w:trHeight w:val="70"/>
        </w:trPr>
        <w:tc>
          <w:tcPr>
            <w:tcW w:w="2552" w:type="dxa"/>
            <w:vAlign w:val="center"/>
          </w:tcPr>
          <w:p w14:paraId="0932ADBA" w14:textId="77777777" w:rsidR="00D439C5" w:rsidRPr="00E43B89" w:rsidRDefault="00D439C5" w:rsidP="00CB2258">
            <w:r w:rsidRPr="00E43B89">
              <w:t>-</w:t>
            </w:r>
            <w:proofErr w:type="spellStart"/>
            <w:r w:rsidRPr="00E43B89">
              <w:t>out</w:t>
            </w:r>
            <w:proofErr w:type="spellEnd"/>
            <w:r w:rsidRPr="00E43B89">
              <w:t>:&lt;</w:t>
            </w:r>
            <w:proofErr w:type="spellStart"/>
            <w:r w:rsidRPr="00E43B89">
              <w:t>имя_файла</w:t>
            </w:r>
            <w:proofErr w:type="spellEnd"/>
            <w:r w:rsidRPr="00E43B89">
              <w:t>&gt;</w:t>
            </w:r>
          </w:p>
        </w:tc>
        <w:tc>
          <w:tcPr>
            <w:tcW w:w="4282" w:type="dxa"/>
            <w:vAlign w:val="center"/>
          </w:tcPr>
          <w:p w14:paraId="6BC04847" w14:textId="77777777" w:rsidR="00D439C5" w:rsidRPr="00E43B89" w:rsidRDefault="00D439C5" w:rsidP="00CB225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Файл для записи р</w:t>
            </w:r>
            <w:r w:rsidRPr="00E43B89">
              <w:rPr>
                <w:color w:val="000000" w:themeColor="text1"/>
              </w:rPr>
              <w:t>езультат</w:t>
            </w:r>
            <w:r>
              <w:rPr>
                <w:color w:val="000000" w:themeColor="text1"/>
              </w:rPr>
              <w:t>а работы транслятора</w:t>
            </w:r>
          </w:p>
        </w:tc>
        <w:tc>
          <w:tcPr>
            <w:tcW w:w="3060" w:type="dxa"/>
            <w:vAlign w:val="center"/>
          </w:tcPr>
          <w:p w14:paraId="1EF1DDA5" w14:textId="77777777" w:rsidR="00D439C5" w:rsidRPr="00572664" w:rsidRDefault="00D439C5" w:rsidP="00CB2258">
            <w:r>
              <w:t>&lt;имя_</w:t>
            </w:r>
            <w:r>
              <w:rPr>
                <w:lang w:val="en-US"/>
              </w:rPr>
              <w:t>in</w:t>
            </w:r>
            <w:r w:rsidRPr="00A470BB">
              <w:t>_</w:t>
            </w:r>
            <w:r>
              <w:t>файла&gt;.</w:t>
            </w:r>
            <w:proofErr w:type="spellStart"/>
            <w:r>
              <w:rPr>
                <w:lang w:val="en-US"/>
              </w:rPr>
              <w:t>asm</w:t>
            </w:r>
            <w:proofErr w:type="spellEnd"/>
          </w:p>
        </w:tc>
      </w:tr>
    </w:tbl>
    <w:p w14:paraId="07547A01" w14:textId="77777777" w:rsidR="00CB2258" w:rsidRPr="00CB2258" w:rsidRDefault="00CB2258" w:rsidP="00CB2258">
      <w:pPr>
        <w:spacing w:after="0"/>
      </w:pPr>
    </w:p>
    <w:p w14:paraId="1E8A2550" w14:textId="77777777" w:rsidR="006A70FF" w:rsidRDefault="006A70FF" w:rsidP="00DF16D9">
      <w:pPr>
        <w:pStyle w:val="2"/>
      </w:pPr>
      <w:bookmarkStart w:id="30" w:name="_Toc122623247"/>
      <w:r w:rsidRPr="006A70FF">
        <w:t xml:space="preserve">2.3 </w:t>
      </w:r>
      <w:r>
        <w:t>Перечень протоколов, формируемых транслятором и из содержимое</w:t>
      </w:r>
      <w:bookmarkEnd w:id="30"/>
    </w:p>
    <w:p w14:paraId="631C01CF" w14:textId="2BE86266" w:rsidR="00071253" w:rsidRDefault="00071253" w:rsidP="1055B1C9">
      <w:pPr>
        <w:spacing w:after="0"/>
        <w:ind w:firstLine="709"/>
        <w:jc w:val="both"/>
        <w:rPr>
          <w:rFonts w:cs="Times New Roman"/>
        </w:rPr>
      </w:pPr>
      <w:r w:rsidRPr="1055B1C9">
        <w:rPr>
          <w:rFonts w:cs="Times New Roman"/>
        </w:rPr>
        <w:t>Результатом работы</w:t>
      </w:r>
      <w:r w:rsidR="006973CA" w:rsidRPr="1055B1C9">
        <w:rPr>
          <w:rFonts w:cs="Times New Roman"/>
        </w:rPr>
        <w:t xml:space="preserve"> транслятора языка </w:t>
      </w:r>
      <w:r w:rsidR="1D7D2321" w:rsidRPr="1055B1C9">
        <w:rPr>
          <w:rFonts w:eastAsia="Times New Roman" w:cs="Times New Roman"/>
          <w:color w:val="000000" w:themeColor="text1"/>
          <w:szCs w:val="28"/>
        </w:rPr>
        <w:t>BKV-2022</w:t>
      </w:r>
      <w:r w:rsidR="1D7D2321" w:rsidRPr="1055B1C9">
        <w:rPr>
          <w:rFonts w:eastAsia="Times New Roman" w:cs="Times New Roman"/>
          <w:szCs w:val="28"/>
        </w:rPr>
        <w:t xml:space="preserve"> </w:t>
      </w:r>
      <w:r w:rsidRPr="1055B1C9">
        <w:rPr>
          <w:rFonts w:cs="Times New Roman"/>
        </w:rPr>
        <w:t xml:space="preserve">является исходный код на языке ассемблера и протокол работы транслятора, содержащий основную </w:t>
      </w:r>
      <w:r w:rsidRPr="1055B1C9">
        <w:rPr>
          <w:rFonts w:cs="Times New Roman"/>
        </w:rPr>
        <w:lastRenderedPageBreak/>
        <w:t>информацию о процессе обработки исходного кода.</w:t>
      </w:r>
      <w:r w:rsidR="00C52381" w:rsidRPr="1055B1C9">
        <w:rPr>
          <w:rFonts w:cs="Times New Roman"/>
        </w:rPr>
        <w:t xml:space="preserve"> Протокол работы транслятора содержит исходный код программы, число символов и строк </w:t>
      </w:r>
      <w:r w:rsidR="003635E3" w:rsidRPr="1055B1C9">
        <w:rPr>
          <w:rFonts w:cs="Times New Roman"/>
        </w:rPr>
        <w:t>исходного кода, а также информацию о каждой стадии его работы.</w:t>
      </w:r>
      <w:r w:rsidR="00A73EA9" w:rsidRPr="1055B1C9">
        <w:rPr>
          <w:rFonts w:cs="Times New Roman"/>
        </w:rPr>
        <w:t xml:space="preserve"> Таблица контроля входных символов представлена на рисунке 3.</w:t>
      </w:r>
      <w:r w:rsidR="5064C643" w:rsidRPr="1055B1C9">
        <w:rPr>
          <w:rFonts w:cs="Times New Roman"/>
        </w:rPr>
        <w:t>1</w:t>
      </w:r>
      <w:r w:rsidR="00A73EA9" w:rsidRPr="1055B1C9">
        <w:rPr>
          <w:rFonts w:cs="Times New Roman"/>
        </w:rPr>
        <w:t>.</w:t>
      </w:r>
    </w:p>
    <w:p w14:paraId="0A2F2F11" w14:textId="124302C7" w:rsidR="006A70FF" w:rsidRDefault="006973CA" w:rsidP="1055B1C9">
      <w:pPr>
        <w:spacing w:after="0"/>
        <w:ind w:firstLine="709"/>
        <w:jc w:val="both"/>
        <w:rPr>
          <w:rFonts w:cs="Times New Roman"/>
        </w:rPr>
      </w:pPr>
      <w:r w:rsidRPr="1055B1C9">
        <w:rPr>
          <w:rFonts w:cs="Times New Roman"/>
        </w:rPr>
        <w:t xml:space="preserve"> </w:t>
      </w:r>
      <w:r w:rsidR="006A70FF" w:rsidRPr="1055B1C9">
        <w:rPr>
          <w:rFonts w:cs="Times New Roman"/>
        </w:rPr>
        <w:t xml:space="preserve">Таблица с перечнем протоколов, формируемых транслятором языка </w:t>
      </w:r>
      <w:r w:rsidR="122AD0EE" w:rsidRPr="1055B1C9">
        <w:rPr>
          <w:rFonts w:eastAsia="Times New Roman" w:cs="Times New Roman"/>
          <w:color w:val="000000" w:themeColor="text1"/>
          <w:szCs w:val="28"/>
        </w:rPr>
        <w:t>BKV-2022</w:t>
      </w:r>
      <w:r w:rsidR="122AD0EE" w:rsidRPr="1055B1C9">
        <w:rPr>
          <w:rFonts w:eastAsia="Times New Roman" w:cs="Times New Roman"/>
          <w:szCs w:val="28"/>
        </w:rPr>
        <w:t xml:space="preserve"> </w:t>
      </w:r>
      <w:r w:rsidR="006A70FF" w:rsidRPr="1055B1C9">
        <w:rPr>
          <w:rFonts w:cs="Times New Roman"/>
        </w:rPr>
        <w:t>и их назнач</w:t>
      </w:r>
      <w:r w:rsidR="00071253" w:rsidRPr="1055B1C9">
        <w:rPr>
          <w:rFonts w:cs="Times New Roman"/>
        </w:rPr>
        <w:t>ением представлена в таблице 2.</w:t>
      </w:r>
      <w:r w:rsidR="6314574D" w:rsidRPr="1055B1C9">
        <w:rPr>
          <w:rFonts w:cs="Times New Roman"/>
        </w:rPr>
        <w:t>2</w:t>
      </w:r>
    </w:p>
    <w:p w14:paraId="5043CB0F" w14:textId="77777777" w:rsidR="000765B2" w:rsidRPr="006A70FF" w:rsidRDefault="000765B2" w:rsidP="00DF16D9">
      <w:pPr>
        <w:spacing w:after="0"/>
        <w:ind w:firstLine="709"/>
        <w:jc w:val="both"/>
        <w:rPr>
          <w:rFonts w:cs="Times New Roman"/>
          <w:szCs w:val="28"/>
        </w:rPr>
      </w:pPr>
    </w:p>
    <w:p w14:paraId="56B480A9" w14:textId="2829FDE9" w:rsidR="006A70FF" w:rsidRPr="00074D76" w:rsidRDefault="00071253" w:rsidP="1055B1C9">
      <w:pPr>
        <w:spacing w:after="0"/>
        <w:ind w:firstLine="709"/>
        <w:jc w:val="both"/>
        <w:rPr>
          <w:rFonts w:eastAsia="Times New Roman" w:cs="Times New Roman"/>
          <w:szCs w:val="28"/>
        </w:rPr>
      </w:pPr>
      <w:r w:rsidRPr="1055B1C9">
        <w:rPr>
          <w:rFonts w:cs="Times New Roman"/>
        </w:rPr>
        <w:t>Таблица 2.</w:t>
      </w:r>
      <w:r w:rsidR="66894025" w:rsidRPr="1055B1C9">
        <w:rPr>
          <w:rFonts w:cs="Times New Roman"/>
        </w:rPr>
        <w:t>2</w:t>
      </w:r>
      <w:r w:rsidR="006A70FF" w:rsidRPr="1055B1C9">
        <w:rPr>
          <w:rFonts w:cs="Times New Roman"/>
        </w:rPr>
        <w:t xml:space="preserve"> </w:t>
      </w:r>
      <w:r w:rsidR="006A70FF" w:rsidRPr="1055B1C9">
        <w:rPr>
          <w:rFonts w:cs="Times New Roman"/>
          <w:color w:val="000000" w:themeColor="text1"/>
        </w:rPr>
        <w:t xml:space="preserve">– </w:t>
      </w:r>
      <w:r w:rsidR="006A70FF" w:rsidRPr="1055B1C9">
        <w:rPr>
          <w:rFonts w:cs="Times New Roman"/>
        </w:rPr>
        <w:t xml:space="preserve">Протоколы, формируемые транслятором языка </w:t>
      </w:r>
      <w:r w:rsidR="7CEB9B6C" w:rsidRPr="1055B1C9">
        <w:rPr>
          <w:rFonts w:eastAsia="Times New Roman" w:cs="Times New Roman"/>
          <w:color w:val="000000" w:themeColor="text1"/>
          <w:szCs w:val="28"/>
        </w:rPr>
        <w:t>BKV-2022</w:t>
      </w: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AB3F19" w:rsidRPr="00E43B89" w14:paraId="52C8E660" w14:textId="77777777" w:rsidTr="1055B1C9">
        <w:trPr>
          <w:trHeight w:val="490"/>
        </w:trPr>
        <w:tc>
          <w:tcPr>
            <w:tcW w:w="24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tcMar>
              <w:left w:w="108" w:type="dxa"/>
              <w:right w:w="108" w:type="dxa"/>
            </w:tcMar>
            <w:vAlign w:val="center"/>
          </w:tcPr>
          <w:p w14:paraId="0A9A9287" w14:textId="77777777" w:rsidR="00AB3F19" w:rsidRPr="00AB3F19" w:rsidRDefault="00AB3F19" w:rsidP="00ED02A5">
            <w:pPr>
              <w:jc w:val="center"/>
            </w:pPr>
            <w:r>
              <w:t>Протокол</w:t>
            </w:r>
          </w:p>
        </w:tc>
        <w:tc>
          <w:tcPr>
            <w:tcW w:w="76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tcMar>
              <w:left w:w="108" w:type="dxa"/>
              <w:right w:w="108" w:type="dxa"/>
            </w:tcMar>
            <w:vAlign w:val="center"/>
          </w:tcPr>
          <w:p w14:paraId="6CCA77AF" w14:textId="77777777" w:rsidR="00AB3F19" w:rsidRPr="00E43B89" w:rsidRDefault="00AB3F19" w:rsidP="00ED02A5">
            <w:pPr>
              <w:jc w:val="center"/>
            </w:pPr>
            <w:r w:rsidRPr="00E43B89">
              <w:t>Описание протокола</w:t>
            </w:r>
          </w:p>
        </w:tc>
      </w:tr>
      <w:tr w:rsidR="00AB3F19" w:rsidRPr="00E43B89" w14:paraId="4B4711F6" w14:textId="77777777" w:rsidTr="1055B1C9">
        <w:trPr>
          <w:trHeight w:val="556"/>
        </w:trPr>
        <w:tc>
          <w:tcPr>
            <w:tcW w:w="24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tcMar>
              <w:left w:w="108" w:type="dxa"/>
              <w:right w:w="108" w:type="dxa"/>
            </w:tcMar>
            <w:vAlign w:val="center"/>
          </w:tcPr>
          <w:p w14:paraId="723A50D2" w14:textId="77777777" w:rsidR="1055B1C9" w:rsidRDefault="1055B1C9">
            <w:r>
              <w:t>Файл журнала с параметром &lt;</w:t>
            </w:r>
            <w:r w:rsidRPr="1055B1C9">
              <w:rPr>
                <w:lang w:val="en-US"/>
              </w:rPr>
              <w:t>log</w:t>
            </w:r>
            <w:r>
              <w:t>&gt;</w:t>
            </w:r>
          </w:p>
        </w:tc>
        <w:tc>
          <w:tcPr>
            <w:tcW w:w="76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tcMar>
              <w:left w:w="108" w:type="dxa"/>
              <w:right w:w="108" w:type="dxa"/>
            </w:tcMar>
            <w:vAlign w:val="center"/>
          </w:tcPr>
          <w:p w14:paraId="26D3597F" w14:textId="1A932AF5" w:rsidR="5FE98E2C" w:rsidRDefault="5FE98E2C">
            <w:r>
              <w:t xml:space="preserve">Содержит информацию о входных </w:t>
            </w:r>
            <w:proofErr w:type="gramStart"/>
            <w:r>
              <w:t>параметрах  приложения</w:t>
            </w:r>
            <w:proofErr w:type="gramEnd"/>
            <w:r>
              <w:t>, этапе проверки символов на допустимость, результат работы семантического анализатора.</w:t>
            </w:r>
          </w:p>
        </w:tc>
      </w:tr>
      <w:tr w:rsidR="1055B1C9" w14:paraId="12D41B17" w14:textId="77777777" w:rsidTr="1055B1C9">
        <w:trPr>
          <w:trHeight w:val="556"/>
        </w:trPr>
        <w:tc>
          <w:tcPr>
            <w:tcW w:w="24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tcMar>
              <w:left w:w="108" w:type="dxa"/>
              <w:right w:w="108" w:type="dxa"/>
            </w:tcMar>
            <w:vAlign w:val="center"/>
          </w:tcPr>
          <w:p w14:paraId="5B1C5D65" w14:textId="0E517D5F" w:rsidR="1055B1C9" w:rsidRDefault="1055B1C9">
            <w:r>
              <w:t xml:space="preserve">Файл </w:t>
            </w:r>
            <w:r w:rsidR="563F3286">
              <w:t xml:space="preserve">вывода </w:t>
            </w:r>
            <w:r w:rsidR="3D8CBCC0">
              <w:t xml:space="preserve">лексем </w:t>
            </w:r>
            <w:r>
              <w:t>&lt;</w:t>
            </w:r>
            <w:proofErr w:type="spellStart"/>
            <w:r w:rsidRPr="1055B1C9">
              <w:rPr>
                <w:lang w:val="en-US"/>
              </w:rPr>
              <w:t>l</w:t>
            </w:r>
            <w:r w:rsidR="1CDF2F59" w:rsidRPr="1055B1C9">
              <w:rPr>
                <w:lang w:val="en-US"/>
              </w:rPr>
              <w:t>ех</w:t>
            </w:r>
            <w:proofErr w:type="spellEnd"/>
            <w:r>
              <w:t>&gt;</w:t>
            </w:r>
          </w:p>
        </w:tc>
        <w:tc>
          <w:tcPr>
            <w:tcW w:w="76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tcMar>
              <w:left w:w="108" w:type="dxa"/>
              <w:right w:w="108" w:type="dxa"/>
            </w:tcMar>
            <w:vAlign w:val="center"/>
          </w:tcPr>
          <w:p w14:paraId="528807FD" w14:textId="44F2940A" w:rsidR="1055B1C9" w:rsidRDefault="1055B1C9">
            <w:r>
              <w:t xml:space="preserve">Содержит результат работы </w:t>
            </w:r>
            <w:r w:rsidR="0B092460">
              <w:t xml:space="preserve">лексического </w:t>
            </w:r>
            <w:r>
              <w:t>анализатор</w:t>
            </w:r>
            <w:r w:rsidR="2FE7B537">
              <w:t>а</w:t>
            </w:r>
            <w:r>
              <w:t>.</w:t>
            </w:r>
          </w:p>
        </w:tc>
      </w:tr>
      <w:tr w:rsidR="1055B1C9" w14:paraId="35EE485B" w14:textId="77777777" w:rsidTr="1055B1C9">
        <w:trPr>
          <w:trHeight w:val="556"/>
        </w:trPr>
        <w:tc>
          <w:tcPr>
            <w:tcW w:w="24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tcMar>
              <w:left w:w="108" w:type="dxa"/>
              <w:right w:w="108" w:type="dxa"/>
            </w:tcMar>
            <w:vAlign w:val="center"/>
          </w:tcPr>
          <w:p w14:paraId="7E196D1E" w14:textId="41D4398D" w:rsidR="1055B1C9" w:rsidRDefault="1055B1C9">
            <w:r>
              <w:t xml:space="preserve">Файл </w:t>
            </w:r>
            <w:r w:rsidR="424A818A">
              <w:t xml:space="preserve">вывода </w:t>
            </w:r>
            <w:r>
              <w:t>л</w:t>
            </w:r>
            <w:r w:rsidR="7187CEF9">
              <w:t xml:space="preserve">итералов </w:t>
            </w:r>
            <w:r>
              <w:t>&lt;</w:t>
            </w:r>
            <w:proofErr w:type="spellStart"/>
            <w:r w:rsidR="1886894D">
              <w:t>it</w:t>
            </w:r>
            <w:proofErr w:type="spellEnd"/>
            <w:r>
              <w:t>&gt;</w:t>
            </w:r>
          </w:p>
        </w:tc>
        <w:tc>
          <w:tcPr>
            <w:tcW w:w="76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tcMar>
              <w:left w:w="108" w:type="dxa"/>
              <w:right w:w="108" w:type="dxa"/>
            </w:tcMar>
            <w:vAlign w:val="center"/>
          </w:tcPr>
          <w:p w14:paraId="0C2032FA" w14:textId="0726446B" w:rsidR="1055B1C9" w:rsidRDefault="1055B1C9">
            <w:r>
              <w:t xml:space="preserve">Содержит результат работы </w:t>
            </w:r>
            <w:r w:rsidR="425844EA">
              <w:t xml:space="preserve">синтаксического </w:t>
            </w:r>
            <w:r>
              <w:t>анализатора.</w:t>
            </w:r>
          </w:p>
        </w:tc>
      </w:tr>
      <w:tr w:rsidR="00AB3F19" w:rsidRPr="00E43B89" w14:paraId="387986F3" w14:textId="77777777" w:rsidTr="1055B1C9">
        <w:trPr>
          <w:trHeight w:val="70"/>
        </w:trPr>
        <w:tc>
          <w:tcPr>
            <w:tcW w:w="241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tcMar>
              <w:left w:w="108" w:type="dxa"/>
              <w:right w:w="108" w:type="dxa"/>
            </w:tcMar>
            <w:vAlign w:val="center"/>
          </w:tcPr>
          <w:p w14:paraId="4C4EB4B9" w14:textId="77777777" w:rsidR="00AB3F19" w:rsidRPr="00E43B89" w:rsidRDefault="00AB3F19" w:rsidP="003635E3">
            <w:r w:rsidRPr="00E43B89">
              <w:t>Выходной файл c параметром &lt;</w:t>
            </w:r>
            <w:r w:rsidRPr="00E43B89">
              <w:rPr>
                <w:lang w:val="en-US"/>
              </w:rPr>
              <w:t>out</w:t>
            </w:r>
            <w:r w:rsidRPr="00E43B89">
              <w:t>&gt;</w:t>
            </w:r>
          </w:p>
        </w:tc>
        <w:tc>
          <w:tcPr>
            <w:tcW w:w="76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  <w:tcMar>
              <w:left w:w="108" w:type="dxa"/>
              <w:right w:w="108" w:type="dxa"/>
            </w:tcMar>
            <w:vAlign w:val="center"/>
          </w:tcPr>
          <w:p w14:paraId="675C0595" w14:textId="77777777" w:rsidR="00AB3F19" w:rsidRPr="00E43B89" w:rsidRDefault="00AB3F19" w:rsidP="003635E3">
            <w:r w:rsidRPr="00E43B89">
              <w:t xml:space="preserve">Содержит </w:t>
            </w:r>
            <w:r>
              <w:t>сгенерированный код на языке А</w:t>
            </w:r>
            <w:r w:rsidRPr="00E43B89">
              <w:t>ссемблера.</w:t>
            </w:r>
          </w:p>
        </w:tc>
      </w:tr>
    </w:tbl>
    <w:p w14:paraId="07459315" w14:textId="77777777" w:rsidR="006A70FF" w:rsidRDefault="006A70FF" w:rsidP="00DF16D9">
      <w:pPr>
        <w:ind w:firstLine="709"/>
        <w:rPr>
          <w:b/>
        </w:rPr>
      </w:pPr>
    </w:p>
    <w:p w14:paraId="6537F28F" w14:textId="77777777" w:rsidR="000765B2" w:rsidRDefault="000765B2" w:rsidP="00DF16D9">
      <w:pPr>
        <w:ind w:firstLine="709"/>
        <w:rPr>
          <w:b/>
        </w:rPr>
      </w:pPr>
    </w:p>
    <w:p w14:paraId="6DFB9E20" w14:textId="77777777" w:rsidR="000765B2" w:rsidRDefault="000765B2" w:rsidP="00DF16D9">
      <w:pPr>
        <w:ind w:firstLine="709"/>
        <w:rPr>
          <w:b/>
        </w:rPr>
      </w:pPr>
    </w:p>
    <w:p w14:paraId="70DF9E56" w14:textId="77777777" w:rsidR="003635E3" w:rsidRDefault="003635E3" w:rsidP="00DF16D9">
      <w:pPr>
        <w:ind w:firstLine="709"/>
        <w:rPr>
          <w:b/>
        </w:rPr>
      </w:pPr>
    </w:p>
    <w:p w14:paraId="44E871BC" w14:textId="77777777" w:rsidR="003635E3" w:rsidRDefault="003635E3" w:rsidP="00DF16D9">
      <w:pPr>
        <w:ind w:firstLine="709"/>
        <w:rPr>
          <w:b/>
        </w:rPr>
      </w:pPr>
    </w:p>
    <w:p w14:paraId="144A5D23" w14:textId="77777777" w:rsidR="003635E3" w:rsidRDefault="003635E3" w:rsidP="00DF16D9">
      <w:pPr>
        <w:ind w:firstLine="709"/>
        <w:rPr>
          <w:b/>
        </w:rPr>
      </w:pPr>
    </w:p>
    <w:p w14:paraId="738610EB" w14:textId="77777777" w:rsidR="003635E3" w:rsidRDefault="003635E3" w:rsidP="00DF16D9">
      <w:pPr>
        <w:ind w:firstLine="709"/>
        <w:rPr>
          <w:b/>
        </w:rPr>
      </w:pPr>
    </w:p>
    <w:p w14:paraId="637805D2" w14:textId="77777777" w:rsidR="003635E3" w:rsidRDefault="003635E3" w:rsidP="00DF16D9">
      <w:pPr>
        <w:ind w:firstLine="709"/>
        <w:rPr>
          <w:b/>
        </w:rPr>
      </w:pPr>
    </w:p>
    <w:p w14:paraId="463F29E8" w14:textId="77777777" w:rsidR="003635E3" w:rsidRDefault="003635E3" w:rsidP="00DF16D9">
      <w:pPr>
        <w:ind w:firstLine="709"/>
        <w:rPr>
          <w:b/>
        </w:rPr>
      </w:pPr>
    </w:p>
    <w:p w14:paraId="3B7B4B86" w14:textId="77777777" w:rsidR="003635E3" w:rsidRDefault="003635E3" w:rsidP="00DF16D9">
      <w:pPr>
        <w:ind w:firstLine="709"/>
        <w:rPr>
          <w:b/>
        </w:rPr>
      </w:pPr>
    </w:p>
    <w:p w14:paraId="3A0FF5F2" w14:textId="77777777" w:rsidR="003635E3" w:rsidRDefault="003635E3" w:rsidP="00DF16D9">
      <w:pPr>
        <w:ind w:firstLine="709"/>
        <w:rPr>
          <w:b/>
        </w:rPr>
      </w:pPr>
    </w:p>
    <w:p w14:paraId="5630AD66" w14:textId="77777777" w:rsidR="003635E3" w:rsidRDefault="003635E3" w:rsidP="00DF16D9">
      <w:pPr>
        <w:ind w:firstLine="709"/>
        <w:rPr>
          <w:b/>
        </w:rPr>
      </w:pPr>
    </w:p>
    <w:p w14:paraId="2DBF0D7D" w14:textId="77777777" w:rsidR="00ED02A5" w:rsidRDefault="00ED02A5" w:rsidP="002E4611">
      <w:pPr>
        <w:rPr>
          <w:b/>
        </w:rPr>
      </w:pPr>
    </w:p>
    <w:p w14:paraId="4EFA55E5" w14:textId="77777777" w:rsidR="000765B2" w:rsidRDefault="000765B2" w:rsidP="00C82865">
      <w:pPr>
        <w:pStyle w:val="1"/>
      </w:pPr>
      <w:bookmarkStart w:id="31" w:name="_Toc122623248"/>
      <w:r>
        <w:lastRenderedPageBreak/>
        <w:t>3.Разработка лексического анализатора</w:t>
      </w:r>
      <w:bookmarkEnd w:id="31"/>
    </w:p>
    <w:p w14:paraId="54ABC2FC" w14:textId="77777777" w:rsidR="000765B2" w:rsidRDefault="00CB03E5" w:rsidP="00DF16D9">
      <w:pPr>
        <w:pStyle w:val="2"/>
      </w:pPr>
      <w:bookmarkStart w:id="32" w:name="_Toc122623249"/>
      <w:r>
        <w:t>3.1</w:t>
      </w:r>
      <w:r w:rsidR="000765B2">
        <w:t xml:space="preserve"> Структура лексического анализатора</w:t>
      </w:r>
      <w:bookmarkEnd w:id="32"/>
    </w:p>
    <w:p w14:paraId="09047F6D" w14:textId="35BD330E" w:rsidR="00670FE1" w:rsidRDefault="001A47C1" w:rsidP="1055B1C9">
      <w:pPr>
        <w:spacing w:before="240" w:after="0"/>
        <w:ind w:firstLine="709"/>
        <w:rPr>
          <w:rFonts w:cs="Times New Roman"/>
        </w:rPr>
      </w:pPr>
      <w:r w:rsidRPr="1055B1C9">
        <w:rPr>
          <w:rFonts w:cs="Times New Roman"/>
        </w:rPr>
        <w:t xml:space="preserve">Лексический анализатор – часть транслятора, выполняющая лексический анализ. </w:t>
      </w:r>
    </w:p>
    <w:p w14:paraId="652C5F8B" w14:textId="3A55A99F" w:rsidR="00670FE1" w:rsidRDefault="001A47C1" w:rsidP="1055B1C9">
      <w:pPr>
        <w:spacing w:before="240" w:after="0"/>
        <w:ind w:firstLine="709"/>
        <w:rPr>
          <w:rFonts w:cs="Times New Roman"/>
        </w:rPr>
      </w:pPr>
      <w:r w:rsidRPr="1055B1C9">
        <w:rPr>
          <w:rFonts w:cs="Times New Roman"/>
        </w:rPr>
        <w:t>Лексический анализатор преобразует исходный текст, заменяя лексические единицы языка их внутренним представлением – лексемами. Для описания лексики языка программирования применяются регулярные грамматики, относящиеся к типу 3 иерархии Хомского. Язык, заданный регулярной грамматикой, называется регулярным языком (типа 3 иерархии Хомского). Регулярный язык однозначно задается регулярным выражением, а распознавателями</w:t>
      </w:r>
      <w:r w:rsidR="00ED02A5" w:rsidRPr="1055B1C9">
        <w:rPr>
          <w:rFonts w:cs="Times New Roman"/>
        </w:rPr>
        <w:t xml:space="preserve"> для регулярных языков являются </w:t>
      </w:r>
      <w:r w:rsidRPr="1055B1C9">
        <w:rPr>
          <w:rFonts w:cs="Times New Roman"/>
        </w:rPr>
        <w:t>конечные автоматы.</w:t>
      </w:r>
      <w:r w:rsidR="00F14CCB" w:rsidRPr="1055B1C9">
        <w:rPr>
          <w:rFonts w:cs="Times New Roman"/>
        </w:rPr>
        <w:t xml:space="preserve"> Грамматики типа 3: </w:t>
      </w:r>
      <w:r w:rsidR="00F14CCB" w:rsidRPr="1055B1C9">
        <w:rPr>
          <w:rFonts w:cs="Times New Roman"/>
          <w:lang w:val="en-US"/>
        </w:rPr>
        <w:t>G</w:t>
      </w:r>
      <w:r w:rsidR="00F14CCB" w:rsidRPr="1055B1C9">
        <w:rPr>
          <w:rFonts w:cs="Times New Roman"/>
          <w:vertAlign w:val="subscript"/>
          <w:lang w:val="en-US"/>
        </w:rPr>
        <w:t>III</w:t>
      </w:r>
      <w:r w:rsidR="00F14CCB" w:rsidRPr="1055B1C9">
        <w:rPr>
          <w:rFonts w:cs="Times New Roman"/>
          <w:vertAlign w:val="subscript"/>
        </w:rPr>
        <w:t xml:space="preserve"> </w:t>
      </w:r>
      <w:r w:rsidR="00F14CCB" w:rsidRPr="1055B1C9">
        <w:rPr>
          <w:rFonts w:cs="Times New Roman"/>
        </w:rPr>
        <w:t>= &lt;</w:t>
      </w:r>
      <w:proofErr w:type="gramStart"/>
      <w:r w:rsidR="00F14CCB" w:rsidRPr="1055B1C9">
        <w:rPr>
          <w:rFonts w:cs="Times New Roman"/>
          <w:lang w:val="en-US"/>
        </w:rPr>
        <w:t>T</w:t>
      </w:r>
      <w:r w:rsidR="00F14CCB" w:rsidRPr="1055B1C9">
        <w:rPr>
          <w:rFonts w:cs="Times New Roman"/>
        </w:rPr>
        <w:t>,</w:t>
      </w:r>
      <w:r w:rsidR="00F14CCB" w:rsidRPr="1055B1C9">
        <w:rPr>
          <w:rFonts w:cs="Times New Roman"/>
          <w:lang w:val="en-US"/>
        </w:rPr>
        <w:t>N</w:t>
      </w:r>
      <w:proofErr w:type="gramEnd"/>
      <w:r w:rsidR="00F14CCB" w:rsidRPr="1055B1C9">
        <w:rPr>
          <w:rFonts w:cs="Times New Roman"/>
        </w:rPr>
        <w:t>,</w:t>
      </w:r>
      <w:r w:rsidR="00F14CCB" w:rsidRPr="1055B1C9">
        <w:rPr>
          <w:rFonts w:cs="Times New Roman"/>
          <w:lang w:val="en-US"/>
        </w:rPr>
        <w:t>P</w:t>
      </w:r>
      <w:r w:rsidR="00F14CCB" w:rsidRPr="1055B1C9">
        <w:rPr>
          <w:rFonts w:cs="Times New Roman"/>
        </w:rPr>
        <w:t>,</w:t>
      </w:r>
      <w:r w:rsidR="00F14CCB" w:rsidRPr="1055B1C9">
        <w:rPr>
          <w:rFonts w:cs="Times New Roman"/>
          <w:lang w:val="en-US"/>
        </w:rPr>
        <w:t>S</w:t>
      </w:r>
      <w:r w:rsidR="00F14CCB" w:rsidRPr="1055B1C9">
        <w:rPr>
          <w:rFonts w:cs="Times New Roman"/>
        </w:rPr>
        <w:t>&gt; - регулярные грамматики.</w:t>
      </w:r>
      <w:r w:rsidR="00670FE1" w:rsidRPr="1055B1C9">
        <w:rPr>
          <w:rFonts w:cs="Times New Roman"/>
        </w:rPr>
        <w:t xml:space="preserve"> </w:t>
      </w:r>
      <w:r w:rsidR="00F14CCB" w:rsidRPr="1055B1C9">
        <w:rPr>
          <w:rFonts w:cs="Times New Roman"/>
        </w:rPr>
        <w:t xml:space="preserve">Регулярные грамматики бывают </w:t>
      </w:r>
      <w:proofErr w:type="spellStart"/>
      <w:r w:rsidR="00F14CCB" w:rsidRPr="1055B1C9">
        <w:rPr>
          <w:rFonts w:cs="Times New Roman"/>
        </w:rPr>
        <w:t>праволинейными</w:t>
      </w:r>
      <w:proofErr w:type="spellEnd"/>
      <w:r w:rsidR="00670FE1" w:rsidRPr="1055B1C9">
        <w:rPr>
          <w:rFonts w:cs="Times New Roman"/>
        </w:rPr>
        <w:t xml:space="preserve"> и </w:t>
      </w:r>
      <w:proofErr w:type="spellStart"/>
      <w:r w:rsidR="00670FE1" w:rsidRPr="1055B1C9">
        <w:rPr>
          <w:rFonts w:cs="Times New Roman"/>
        </w:rPr>
        <w:t>леволинейными</w:t>
      </w:r>
      <w:proofErr w:type="spellEnd"/>
      <w:r w:rsidR="00670FE1" w:rsidRPr="1055B1C9">
        <w:rPr>
          <w:rFonts w:cs="Times New Roman"/>
        </w:rPr>
        <w:t>.</w:t>
      </w:r>
    </w:p>
    <w:p w14:paraId="32F0DD38" w14:textId="77777777" w:rsidR="00670FE1" w:rsidRDefault="00670FE1" w:rsidP="00ED02A5">
      <w:pPr>
        <w:spacing w:before="240"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</w:t>
      </w:r>
      <w:r w:rsidR="004C628C">
        <w:rPr>
          <w:rFonts w:cs="Times New Roman"/>
          <w:szCs w:val="28"/>
        </w:rPr>
        <w:t>рави</w:t>
      </w:r>
      <w:r>
        <w:rPr>
          <w:rFonts w:cs="Times New Roman"/>
          <w:szCs w:val="28"/>
        </w:rPr>
        <w:t xml:space="preserve">ла </w:t>
      </w:r>
      <w:proofErr w:type="spellStart"/>
      <w:r>
        <w:rPr>
          <w:rFonts w:cs="Times New Roman"/>
          <w:szCs w:val="28"/>
        </w:rPr>
        <w:t>праволинейной</w:t>
      </w:r>
      <w:proofErr w:type="spellEnd"/>
      <w:r>
        <w:rPr>
          <w:rFonts w:cs="Times New Roman"/>
          <w:szCs w:val="28"/>
        </w:rPr>
        <w:t xml:space="preserve"> </w:t>
      </w:r>
      <w:r w:rsidR="004C628C">
        <w:rPr>
          <w:rFonts w:cs="Times New Roman"/>
          <w:szCs w:val="28"/>
        </w:rPr>
        <w:t>грамматики</w:t>
      </w:r>
      <w:r>
        <w:rPr>
          <w:rFonts w:cs="Times New Roman"/>
          <w:szCs w:val="28"/>
        </w:rPr>
        <w:t xml:space="preserve">: </w:t>
      </w:r>
    </w:p>
    <w:p w14:paraId="29D6D0EC" w14:textId="77777777" w:rsidR="00670FE1" w:rsidRPr="000617D4" w:rsidRDefault="00670FE1" w:rsidP="00670FE1">
      <w:pPr>
        <w:spacing w:before="240" w:after="0"/>
        <w:rPr>
          <w:rFonts w:eastAsiaTheme="minorEastAsia"/>
          <w:noProof/>
          <w:lang w:val="en-US" w:eastAsia="ru-RU"/>
        </w:rPr>
      </w:pPr>
      <w:r>
        <w:rPr>
          <w:rFonts w:cs="Times New Roman"/>
          <w:szCs w:val="28"/>
          <w:lang w:val="en-US"/>
        </w:rPr>
        <w:t>A</w:t>
      </w:r>
      <m:oMath>
        <m:r>
          <w:rPr>
            <w:rFonts w:ascii="Cambria Math" w:hAnsi="Cambria Math" w:cs="Times New Roman"/>
            <w:szCs w:val="28"/>
            <w:lang w:val="en-US"/>
          </w:rPr>
          <m:t>→</m:t>
        </m:r>
        <m:r>
          <w:rPr>
            <w:rFonts w:ascii="Cambria Math" w:hAnsi="Cambria Math" w:cs="Times New Roman"/>
            <w:szCs w:val="28"/>
          </w:rPr>
          <m:t>α</m:t>
        </m:r>
      </m:oMath>
      <w:r w:rsidRPr="000617D4">
        <w:rPr>
          <w:rFonts w:eastAsiaTheme="minorEastAsia" w:cs="Times New Roman"/>
          <w:szCs w:val="28"/>
          <w:lang w:val="en-US"/>
        </w:rPr>
        <w:t xml:space="preserve"> </w:t>
      </w:r>
      <w:r>
        <w:rPr>
          <w:rFonts w:eastAsiaTheme="minorEastAsia" w:cs="Times New Roman"/>
          <w:szCs w:val="28"/>
        </w:rPr>
        <w:t>или</w:t>
      </w:r>
      <w:r w:rsidRPr="000617D4">
        <w:rPr>
          <w:rFonts w:eastAsiaTheme="minorEastAsia" w:cs="Times New Roman"/>
          <w:szCs w:val="28"/>
          <w:lang w:val="en-US"/>
        </w:rPr>
        <w:t xml:space="preserve"> </w:t>
      </w:r>
      <w:proofErr w:type="gramStart"/>
      <w:r>
        <w:rPr>
          <w:rFonts w:cs="Times New Roman"/>
          <w:szCs w:val="28"/>
          <w:lang w:val="en-US"/>
        </w:rPr>
        <w:t>A</w:t>
      </w:r>
      <w:proofErr w:type="gramEnd"/>
      <m:oMath>
        <m:r>
          <w:rPr>
            <w:rFonts w:ascii="Cambria Math" w:hAnsi="Cambria Math" w:cs="Times New Roman"/>
            <w:szCs w:val="28"/>
            <w:lang w:val="en-US"/>
          </w:rPr>
          <m:t>→</m:t>
        </m:r>
        <m:r>
          <w:rPr>
            <w:rFonts w:ascii="Cambria Math" w:hAnsi="Cambria Math" w:cs="Times New Roman"/>
            <w:szCs w:val="28"/>
          </w:rPr>
          <m:t>α</m:t>
        </m:r>
        <m:r>
          <w:rPr>
            <w:rFonts w:ascii="Cambria Math" w:hAnsi="Cambria Math" w:cs="Times New Roman"/>
            <w:szCs w:val="28"/>
            <w:lang w:val="en-US"/>
          </w:rPr>
          <m:t>B</m:t>
        </m:r>
      </m:oMath>
      <w:r w:rsidRPr="000617D4">
        <w:rPr>
          <w:noProof/>
          <w:lang w:val="en-US" w:eastAsia="ru-RU"/>
        </w:rPr>
        <w:t xml:space="preserve">, </w:t>
      </w:r>
      <w:r>
        <w:rPr>
          <w:noProof/>
          <w:lang w:eastAsia="ru-RU"/>
        </w:rPr>
        <w:t>где</w:t>
      </w:r>
      <w:r w:rsidRPr="000617D4">
        <w:rPr>
          <w:noProof/>
          <w:lang w:val="en-US" w:eastAsia="ru-RU"/>
        </w:rPr>
        <w:t xml:space="preserve"> </w:t>
      </w:r>
      <w:r>
        <w:rPr>
          <w:noProof/>
          <w:lang w:val="en-US" w:eastAsia="ru-RU"/>
        </w:rPr>
        <w:t>A</w:t>
      </w:r>
      <w:r w:rsidRPr="000617D4">
        <w:rPr>
          <w:noProof/>
          <w:lang w:val="en-US" w:eastAsia="ru-RU"/>
        </w:rPr>
        <w:t>,</w:t>
      </w:r>
      <w:r>
        <w:rPr>
          <w:noProof/>
          <w:lang w:val="en-US" w:eastAsia="ru-RU"/>
        </w:rPr>
        <w:t>B</w:t>
      </w:r>
      <w:r w:rsidRPr="000617D4">
        <w:rPr>
          <w:noProof/>
          <w:lang w:val="en-US" w:eastAsia="ru-RU"/>
        </w:rPr>
        <w:t xml:space="preserve"> </w:t>
      </w:r>
      <m:oMath>
        <m:r>
          <w:rPr>
            <w:rFonts w:ascii="Cambria Math" w:hAnsi="Cambria Math"/>
            <w:noProof/>
            <w:lang w:val="en-US" w:eastAsia="ru-RU"/>
          </w:rPr>
          <m:t>∈</m:t>
        </m:r>
      </m:oMath>
      <w:r w:rsidRPr="000617D4">
        <w:rPr>
          <w:rFonts w:eastAsiaTheme="minorEastAsia"/>
          <w:noProof/>
          <w:lang w:val="en-US" w:eastAsia="ru-RU"/>
        </w:rPr>
        <w:t xml:space="preserve"> </w:t>
      </w:r>
      <w:r>
        <w:rPr>
          <w:rFonts w:eastAsiaTheme="minorEastAsia"/>
          <w:noProof/>
          <w:lang w:val="en-US" w:eastAsia="ru-RU"/>
        </w:rPr>
        <w:t>N</w:t>
      </w:r>
      <w:r w:rsidRPr="000617D4">
        <w:rPr>
          <w:rFonts w:eastAsiaTheme="minorEastAsia"/>
          <w:noProof/>
          <w:lang w:val="en-US" w:eastAsia="ru-RU"/>
        </w:rPr>
        <w:t xml:space="preserve">, </w:t>
      </w:r>
      <m:oMath>
        <m:r>
          <w:rPr>
            <w:rFonts w:ascii="Cambria Math" w:hAnsi="Cambria Math" w:cs="Times New Roman"/>
            <w:szCs w:val="28"/>
          </w:rPr>
          <m:t>α</m:t>
        </m:r>
        <m:r>
          <w:rPr>
            <w:rFonts w:ascii="Cambria Math" w:hAnsi="Cambria Math"/>
            <w:noProof/>
            <w:lang w:val="en-US" w:eastAsia="ru-RU"/>
          </w:rPr>
          <m:t>∈</m:t>
        </m:r>
        <m:r>
          <w:rPr>
            <w:rFonts w:ascii="Cambria Math" w:hAnsi="Cambria Math"/>
            <w:noProof/>
            <w:lang w:val="en-US" w:eastAsia="ru-RU"/>
          </w:rPr>
          <m:t>T</m:t>
        </m:r>
      </m:oMath>
      <w:r w:rsidRPr="000617D4">
        <w:rPr>
          <w:rFonts w:eastAsiaTheme="minorEastAsia"/>
          <w:noProof/>
          <w:vertAlign w:val="superscript"/>
          <w:lang w:val="en-US" w:eastAsia="ru-RU"/>
        </w:rPr>
        <w:t>*</w:t>
      </w:r>
      <w:r w:rsidRPr="000617D4">
        <w:rPr>
          <w:rFonts w:eastAsiaTheme="minorEastAsia"/>
          <w:noProof/>
          <w:lang w:val="en-US" w:eastAsia="ru-RU"/>
        </w:rPr>
        <w:t>.</w:t>
      </w:r>
    </w:p>
    <w:p w14:paraId="4DC72322" w14:textId="77777777" w:rsidR="00670FE1" w:rsidRDefault="00670FE1" w:rsidP="00670FE1">
      <w:pPr>
        <w:spacing w:before="240"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</w:t>
      </w:r>
      <w:r w:rsidR="004C628C">
        <w:rPr>
          <w:rFonts w:cs="Times New Roman"/>
          <w:szCs w:val="28"/>
        </w:rPr>
        <w:t>рави</w:t>
      </w:r>
      <w:r>
        <w:rPr>
          <w:rFonts w:cs="Times New Roman"/>
          <w:szCs w:val="28"/>
        </w:rPr>
        <w:t xml:space="preserve">ла </w:t>
      </w:r>
      <w:proofErr w:type="spellStart"/>
      <w:r w:rsidRPr="00670FE1">
        <w:rPr>
          <w:rFonts w:cs="Times New Roman"/>
          <w:szCs w:val="28"/>
        </w:rPr>
        <w:t>леволинейной</w:t>
      </w:r>
      <w:proofErr w:type="spellEnd"/>
      <w:r w:rsidR="004C628C">
        <w:rPr>
          <w:rFonts w:cs="Times New Roman"/>
          <w:szCs w:val="28"/>
        </w:rPr>
        <w:t xml:space="preserve"> грамм</w:t>
      </w:r>
      <w:r>
        <w:rPr>
          <w:rFonts w:cs="Times New Roman"/>
          <w:szCs w:val="28"/>
        </w:rPr>
        <w:t xml:space="preserve">атики: </w:t>
      </w:r>
    </w:p>
    <w:p w14:paraId="56D4D4F5" w14:textId="77777777" w:rsidR="001A47C1" w:rsidRPr="000617D4" w:rsidRDefault="00670FE1" w:rsidP="00670FE1">
      <w:pPr>
        <w:spacing w:before="240" w:after="0"/>
        <w:rPr>
          <w:rFonts w:cs="Times New Roman"/>
          <w:szCs w:val="28"/>
          <w:lang w:val="en-US"/>
        </w:rPr>
      </w:pPr>
      <w:r>
        <w:rPr>
          <w:rFonts w:cs="Times New Roman"/>
          <w:szCs w:val="28"/>
          <w:lang w:val="en-US"/>
        </w:rPr>
        <w:t>A</w:t>
      </w:r>
      <m:oMath>
        <m:r>
          <w:rPr>
            <w:rFonts w:ascii="Cambria Math" w:hAnsi="Cambria Math" w:cs="Times New Roman"/>
            <w:szCs w:val="28"/>
            <w:lang w:val="en-US"/>
          </w:rPr>
          <m:t>→</m:t>
        </m:r>
        <m:r>
          <w:rPr>
            <w:rFonts w:ascii="Cambria Math" w:hAnsi="Cambria Math" w:cs="Times New Roman"/>
            <w:szCs w:val="28"/>
          </w:rPr>
          <m:t>α</m:t>
        </m:r>
      </m:oMath>
      <w:r w:rsidRPr="000617D4">
        <w:rPr>
          <w:rFonts w:eastAsiaTheme="minorEastAsia" w:cs="Times New Roman"/>
          <w:szCs w:val="28"/>
          <w:lang w:val="en-US"/>
        </w:rPr>
        <w:t xml:space="preserve"> </w:t>
      </w:r>
      <w:r>
        <w:rPr>
          <w:rFonts w:eastAsiaTheme="minorEastAsia" w:cs="Times New Roman"/>
          <w:szCs w:val="28"/>
        </w:rPr>
        <w:t>или</w:t>
      </w:r>
      <w:r w:rsidRPr="000617D4">
        <w:rPr>
          <w:rFonts w:eastAsiaTheme="minorEastAsia" w:cs="Times New Roman"/>
          <w:szCs w:val="28"/>
          <w:lang w:val="en-US"/>
        </w:rPr>
        <w:t xml:space="preserve"> </w:t>
      </w:r>
      <w:proofErr w:type="gramStart"/>
      <w:r>
        <w:rPr>
          <w:rFonts w:cs="Times New Roman"/>
          <w:szCs w:val="28"/>
          <w:lang w:val="en-US"/>
        </w:rPr>
        <w:t>A</w:t>
      </w:r>
      <w:proofErr w:type="gramEnd"/>
      <m:oMath>
        <m:r>
          <w:rPr>
            <w:rFonts w:ascii="Cambria Math" w:hAnsi="Cambria Math" w:cs="Times New Roman"/>
            <w:szCs w:val="28"/>
            <w:lang w:val="en-US"/>
          </w:rPr>
          <m:t>→</m:t>
        </m:r>
        <m:r>
          <w:rPr>
            <w:rFonts w:ascii="Cambria Math" w:hAnsi="Cambria Math" w:cs="Times New Roman"/>
            <w:szCs w:val="28"/>
            <w:lang w:val="en-US"/>
          </w:rPr>
          <m:t>B</m:t>
        </m:r>
        <m:r>
          <w:rPr>
            <w:rFonts w:ascii="Cambria Math" w:hAnsi="Cambria Math" w:cs="Times New Roman"/>
            <w:szCs w:val="28"/>
          </w:rPr>
          <m:t>α</m:t>
        </m:r>
      </m:oMath>
      <w:r w:rsidRPr="000617D4">
        <w:rPr>
          <w:noProof/>
          <w:lang w:val="en-US" w:eastAsia="ru-RU"/>
        </w:rPr>
        <w:t xml:space="preserve">, </w:t>
      </w:r>
      <w:r>
        <w:rPr>
          <w:noProof/>
          <w:lang w:eastAsia="ru-RU"/>
        </w:rPr>
        <w:t>где</w:t>
      </w:r>
      <w:r w:rsidRPr="000617D4">
        <w:rPr>
          <w:noProof/>
          <w:lang w:val="en-US" w:eastAsia="ru-RU"/>
        </w:rPr>
        <w:t xml:space="preserve"> </w:t>
      </w:r>
      <w:r>
        <w:rPr>
          <w:noProof/>
          <w:lang w:val="en-US" w:eastAsia="ru-RU"/>
        </w:rPr>
        <w:t>A</w:t>
      </w:r>
      <w:r w:rsidRPr="000617D4">
        <w:rPr>
          <w:noProof/>
          <w:lang w:val="en-US" w:eastAsia="ru-RU"/>
        </w:rPr>
        <w:t>,</w:t>
      </w:r>
      <w:r>
        <w:rPr>
          <w:noProof/>
          <w:lang w:val="en-US" w:eastAsia="ru-RU"/>
        </w:rPr>
        <w:t>B</w:t>
      </w:r>
      <w:r w:rsidRPr="000617D4">
        <w:rPr>
          <w:noProof/>
          <w:lang w:val="en-US" w:eastAsia="ru-RU"/>
        </w:rPr>
        <w:t xml:space="preserve"> </w:t>
      </w:r>
      <m:oMath>
        <m:r>
          <w:rPr>
            <w:rFonts w:ascii="Cambria Math" w:hAnsi="Cambria Math"/>
            <w:noProof/>
            <w:lang w:val="en-US" w:eastAsia="ru-RU"/>
          </w:rPr>
          <m:t>∈</m:t>
        </m:r>
      </m:oMath>
      <w:r w:rsidRPr="000617D4">
        <w:rPr>
          <w:rFonts w:eastAsiaTheme="minorEastAsia"/>
          <w:noProof/>
          <w:lang w:val="en-US" w:eastAsia="ru-RU"/>
        </w:rPr>
        <w:t xml:space="preserve"> </w:t>
      </w:r>
      <w:r>
        <w:rPr>
          <w:rFonts w:eastAsiaTheme="minorEastAsia"/>
          <w:noProof/>
          <w:lang w:val="en-US" w:eastAsia="ru-RU"/>
        </w:rPr>
        <w:t>N</w:t>
      </w:r>
      <w:r w:rsidRPr="000617D4">
        <w:rPr>
          <w:rFonts w:eastAsiaTheme="minorEastAsia"/>
          <w:noProof/>
          <w:lang w:val="en-US" w:eastAsia="ru-RU"/>
        </w:rPr>
        <w:t xml:space="preserve">, </w:t>
      </w:r>
      <m:oMath>
        <m:r>
          <w:rPr>
            <w:rFonts w:ascii="Cambria Math" w:hAnsi="Cambria Math" w:cs="Times New Roman"/>
            <w:szCs w:val="28"/>
          </w:rPr>
          <m:t>α</m:t>
        </m:r>
        <m:r>
          <w:rPr>
            <w:rFonts w:ascii="Cambria Math" w:hAnsi="Cambria Math"/>
            <w:noProof/>
            <w:lang w:val="en-US" w:eastAsia="ru-RU"/>
          </w:rPr>
          <m:t>∈</m:t>
        </m:r>
        <m:r>
          <w:rPr>
            <w:rFonts w:ascii="Cambria Math" w:hAnsi="Cambria Math"/>
            <w:noProof/>
            <w:lang w:val="en-US" w:eastAsia="ru-RU"/>
          </w:rPr>
          <m:t>T</m:t>
        </m:r>
      </m:oMath>
      <w:r w:rsidRPr="000617D4">
        <w:rPr>
          <w:rFonts w:eastAsiaTheme="minorEastAsia"/>
          <w:noProof/>
          <w:vertAlign w:val="superscript"/>
          <w:lang w:val="en-US" w:eastAsia="ru-RU"/>
        </w:rPr>
        <w:t>*</w:t>
      </w:r>
      <w:r w:rsidRPr="000617D4">
        <w:rPr>
          <w:rFonts w:eastAsiaTheme="minorEastAsia"/>
          <w:noProof/>
          <w:lang w:val="en-US" w:eastAsia="ru-RU"/>
        </w:rPr>
        <w:t>.</w:t>
      </w:r>
    </w:p>
    <w:p w14:paraId="17E4371B" w14:textId="7818656D" w:rsidR="0041430B" w:rsidRPr="004144F8" w:rsidRDefault="001A47C1" w:rsidP="1055B1C9">
      <w:pPr>
        <w:spacing w:before="240" w:after="0"/>
        <w:ind w:firstLine="709"/>
        <w:jc w:val="both"/>
        <w:rPr>
          <w:rFonts w:cs="Times New Roman"/>
        </w:rPr>
      </w:pPr>
      <w:r w:rsidRPr="1055B1C9">
        <w:rPr>
          <w:rFonts w:cs="Times New Roman"/>
        </w:rPr>
        <w:t xml:space="preserve">Входными данными для лексического анализатора является </w:t>
      </w:r>
      <w:r w:rsidR="000B39E8" w:rsidRPr="1055B1C9">
        <w:rPr>
          <w:rFonts w:cs="Times New Roman"/>
        </w:rPr>
        <w:t>массив</w:t>
      </w:r>
      <w:r w:rsidRPr="1055B1C9">
        <w:rPr>
          <w:rFonts w:cs="Times New Roman"/>
        </w:rPr>
        <w:t xml:space="preserve"> символов</w:t>
      </w:r>
      <w:r w:rsidR="000B39E8" w:rsidRPr="1055B1C9">
        <w:rPr>
          <w:rFonts w:cs="Times New Roman"/>
        </w:rPr>
        <w:t>, предварительно сформированный</w:t>
      </w:r>
      <w:r w:rsidRPr="1055B1C9">
        <w:rPr>
          <w:rFonts w:cs="Times New Roman"/>
        </w:rPr>
        <w:t xml:space="preserve"> при считывании исходного файла. Выходными данными являются таблица лексем, таблица идентификаторов, а также протокол работы. Структура лексического анализатора </w:t>
      </w:r>
      <w:r w:rsidR="65F7CB72" w:rsidRPr="1055B1C9">
        <w:rPr>
          <w:rFonts w:eastAsia="Times New Roman" w:cs="Times New Roman"/>
          <w:color w:val="000000" w:themeColor="text1"/>
          <w:szCs w:val="28"/>
        </w:rPr>
        <w:t>BKV-2022</w:t>
      </w:r>
      <w:r w:rsidRPr="1055B1C9">
        <w:rPr>
          <w:rFonts w:cs="Times New Roman"/>
        </w:rPr>
        <w:t xml:space="preserve"> представлена на рисунке 3.1.</w:t>
      </w:r>
    </w:p>
    <w:p w14:paraId="10B74F77" w14:textId="77777777" w:rsidR="000765B2" w:rsidRDefault="00CB03E5" w:rsidP="00DF16D9">
      <w:pPr>
        <w:pStyle w:val="2"/>
      </w:pPr>
      <w:bookmarkStart w:id="33" w:name="_Toc122623250"/>
      <w:r>
        <w:t>3.2</w:t>
      </w:r>
      <w:r w:rsidR="000765B2">
        <w:t xml:space="preserve"> Контроль входных символов</w:t>
      </w:r>
      <w:bookmarkEnd w:id="33"/>
    </w:p>
    <w:p w14:paraId="02F2C34E" w14:textId="1D4CF532" w:rsidR="001F3CA7" w:rsidRDefault="001F3CA7" w:rsidP="002E4611">
      <w:pPr>
        <w:ind w:firstLine="709"/>
      </w:pPr>
      <w:r>
        <w:t>Таблица контроля входных символов представлена на рисунке 3.</w:t>
      </w:r>
      <w:r w:rsidR="61868BA9">
        <w:t>1</w:t>
      </w:r>
    </w:p>
    <w:p w14:paraId="680A4E5D" w14:textId="77777777" w:rsidR="004C628C" w:rsidRDefault="004C628C" w:rsidP="004C628C">
      <w:pPr>
        <w:jc w:val="center"/>
      </w:pPr>
      <w:r>
        <w:rPr>
          <w:noProof/>
          <w:lang w:eastAsia="ru-RU"/>
        </w:rPr>
        <w:drawing>
          <wp:inline distT="0" distB="0" distL="0" distR="0" wp14:anchorId="6102BC43" wp14:editId="40FD2EC1">
            <wp:extent cx="5510220" cy="202692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6458" t="19982" r="49655" b="51320"/>
                    <a:stretch/>
                  </pic:blipFill>
                  <pic:spPr bwMode="auto">
                    <a:xfrm>
                      <a:off x="0" y="0"/>
                      <a:ext cx="5512977" cy="20279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BF27F7" w14:textId="227EE249" w:rsidR="001F3CA7" w:rsidRPr="0041430B" w:rsidRDefault="001F3CA7" w:rsidP="004C628C">
      <w:pPr>
        <w:jc w:val="center"/>
      </w:pPr>
      <w:r>
        <w:t>Рисунок 3.</w:t>
      </w:r>
      <w:r w:rsidR="19197242">
        <w:t>1</w:t>
      </w:r>
      <w:r>
        <w:t xml:space="preserve"> – Таблица контроля входных символов</w:t>
      </w:r>
    </w:p>
    <w:p w14:paraId="45AD9335" w14:textId="77777777" w:rsidR="009F0A39" w:rsidRPr="00D75479" w:rsidRDefault="009F0A39" w:rsidP="00DF16D9">
      <w:pPr>
        <w:suppressAutoHyphens/>
        <w:autoSpaceDN w:val="0"/>
        <w:spacing w:after="0"/>
        <w:ind w:firstLine="709"/>
        <w:jc w:val="both"/>
        <w:textAlignment w:val="baseline"/>
        <w:rPr>
          <w:rFonts w:ascii="Liberation Serif" w:hAnsi="Liberation Serif" w:cs="Mangal" w:hint="eastAsia"/>
          <w:kern w:val="3"/>
          <w:sz w:val="24"/>
          <w:szCs w:val="24"/>
          <w:lang w:eastAsia="zh-CN" w:bidi="hi-IN"/>
        </w:rPr>
      </w:pPr>
      <w:r w:rsidRPr="00D75479">
        <w:rPr>
          <w:rFonts w:cs="Times New Roman"/>
          <w:kern w:val="3"/>
          <w:szCs w:val="28"/>
          <w:lang w:eastAsia="zh-CN" w:bidi="hi-IN"/>
        </w:rPr>
        <w:lastRenderedPageBreak/>
        <w:t xml:space="preserve">Принцип работы таблицы заключается в соответствии значения каждого элемента значению в таблице </w:t>
      </w:r>
      <w:r w:rsidRPr="00D75479">
        <w:rPr>
          <w:rFonts w:cs="Times New Roman"/>
          <w:kern w:val="3"/>
          <w:szCs w:val="28"/>
          <w:lang w:val="en-US" w:eastAsia="zh-CN" w:bidi="hi-IN"/>
        </w:rPr>
        <w:t>ASCII</w:t>
      </w:r>
      <w:r w:rsidRPr="00D75479">
        <w:rPr>
          <w:rFonts w:cs="Times New Roman"/>
          <w:kern w:val="3"/>
          <w:szCs w:val="28"/>
          <w:lang w:eastAsia="zh-CN" w:bidi="hi-IN"/>
        </w:rPr>
        <w:t>.</w:t>
      </w:r>
    </w:p>
    <w:p w14:paraId="6AE9594D" w14:textId="068E5FE5" w:rsidR="009F0A39" w:rsidRPr="00D06C1D" w:rsidRDefault="009F0A39" w:rsidP="1055B1C9">
      <w:pPr>
        <w:suppressAutoHyphens/>
        <w:autoSpaceDN w:val="0"/>
        <w:spacing w:after="0"/>
        <w:ind w:firstLine="709"/>
        <w:jc w:val="both"/>
        <w:textAlignment w:val="baseline"/>
        <w:rPr>
          <w:rFonts w:cs="Times New Roman"/>
          <w:kern w:val="3"/>
          <w:lang w:eastAsia="zh-CN" w:bidi="hi-IN"/>
        </w:rPr>
      </w:pPr>
      <w:r w:rsidRPr="1055B1C9">
        <w:rPr>
          <w:rFonts w:cs="Times New Roman"/>
          <w:kern w:val="3"/>
          <w:lang w:eastAsia="zh-CN" w:bidi="hi-IN"/>
        </w:rPr>
        <w:t xml:space="preserve">Описание значения символов: </w:t>
      </w:r>
      <w:r w:rsidRPr="1055B1C9">
        <w:rPr>
          <w:rFonts w:cs="Times New Roman"/>
          <w:kern w:val="3"/>
          <w:lang w:val="en-US" w:eastAsia="zh-CN" w:bidi="hi-IN"/>
        </w:rPr>
        <w:t>T</w:t>
      </w:r>
      <w:r w:rsidRPr="1055B1C9">
        <w:rPr>
          <w:rFonts w:cs="Times New Roman"/>
          <w:kern w:val="3"/>
          <w:lang w:eastAsia="zh-CN" w:bidi="hi-IN"/>
        </w:rPr>
        <w:t xml:space="preserve"> – разрешённый символ, </w:t>
      </w:r>
      <w:r w:rsidRPr="1055B1C9">
        <w:rPr>
          <w:rFonts w:cs="Times New Roman"/>
          <w:kern w:val="3"/>
          <w:lang w:val="en-US" w:eastAsia="zh-CN" w:bidi="hi-IN"/>
        </w:rPr>
        <w:t>F</w:t>
      </w:r>
      <w:r w:rsidRPr="1055B1C9">
        <w:rPr>
          <w:rFonts w:cs="Times New Roman"/>
          <w:kern w:val="3"/>
          <w:lang w:eastAsia="zh-CN" w:bidi="hi-IN"/>
        </w:rPr>
        <w:t xml:space="preserve"> – запрещённый символ, </w:t>
      </w:r>
      <w:r w:rsidRPr="1055B1C9">
        <w:rPr>
          <w:rFonts w:cs="Times New Roman"/>
          <w:kern w:val="3"/>
          <w:lang w:val="en-US" w:eastAsia="zh-CN" w:bidi="hi-IN"/>
        </w:rPr>
        <w:t>I</w:t>
      </w:r>
      <w:r w:rsidRPr="1055B1C9">
        <w:rPr>
          <w:rFonts w:cs="Times New Roman"/>
          <w:kern w:val="3"/>
          <w:lang w:eastAsia="zh-CN" w:bidi="hi-IN"/>
        </w:rPr>
        <w:t xml:space="preserve"> – игнорируемый символ, </w:t>
      </w:r>
      <w:r w:rsidRPr="1055B1C9">
        <w:rPr>
          <w:rFonts w:cs="Times New Roman"/>
          <w:kern w:val="3"/>
          <w:lang w:val="en-US" w:eastAsia="zh-CN" w:bidi="hi-IN"/>
        </w:rPr>
        <w:t>A</w:t>
      </w:r>
      <w:r w:rsidRPr="1055B1C9">
        <w:rPr>
          <w:rFonts w:cs="Times New Roman"/>
          <w:kern w:val="3"/>
          <w:lang w:eastAsia="zh-CN" w:bidi="hi-IN"/>
        </w:rPr>
        <w:t xml:space="preserve"> –</w:t>
      </w:r>
      <w:r w:rsidR="00D06C1D" w:rsidRPr="1055B1C9">
        <w:rPr>
          <w:rFonts w:cs="Times New Roman"/>
          <w:kern w:val="3"/>
          <w:lang w:eastAsia="zh-CN" w:bidi="hi-IN"/>
        </w:rPr>
        <w:t xml:space="preserve"> символ арифметической операции, </w:t>
      </w:r>
      <w:r w:rsidR="00D06C1D" w:rsidRPr="1055B1C9">
        <w:rPr>
          <w:rFonts w:cs="Times New Roman"/>
          <w:kern w:val="3"/>
          <w:lang w:val="en-US" w:eastAsia="zh-CN" w:bidi="hi-IN"/>
        </w:rPr>
        <w:t>N</w:t>
      </w:r>
      <w:r w:rsidR="00D06C1D" w:rsidRPr="1055B1C9">
        <w:rPr>
          <w:rFonts w:cs="Times New Roman"/>
          <w:kern w:val="3"/>
          <w:lang w:eastAsia="zh-CN" w:bidi="hi-IN"/>
        </w:rPr>
        <w:t xml:space="preserve"> – символ цифры</w:t>
      </w:r>
      <w:r w:rsidR="58DAF037" w:rsidRPr="1055B1C9">
        <w:rPr>
          <w:rFonts w:cs="Times New Roman"/>
          <w:lang w:eastAsia="zh-CN" w:bidi="hi-IN"/>
        </w:rPr>
        <w:t xml:space="preserve">, </w:t>
      </w:r>
      <w:r w:rsidR="58DAF037" w:rsidRPr="1055B1C9">
        <w:rPr>
          <w:rFonts w:cs="Times New Roman"/>
          <w:lang w:val="en-US" w:eastAsia="zh-CN" w:bidi="hi-IN"/>
        </w:rPr>
        <w:t>D</w:t>
      </w:r>
      <w:r w:rsidR="58DAF037" w:rsidRPr="1055B1C9">
        <w:rPr>
          <w:rFonts w:cs="Times New Roman"/>
          <w:lang w:eastAsia="zh-CN" w:bidi="hi-IN"/>
        </w:rPr>
        <w:t xml:space="preserve"> – символ-разделитель.</w:t>
      </w:r>
    </w:p>
    <w:p w14:paraId="19219836" w14:textId="77777777" w:rsidR="00D12580" w:rsidRPr="001F3CA7" w:rsidRDefault="00D12580" w:rsidP="00DF16D9">
      <w:pPr>
        <w:ind w:firstLine="709"/>
      </w:pPr>
    </w:p>
    <w:p w14:paraId="36781B23" w14:textId="77777777" w:rsidR="000765B2" w:rsidRDefault="00CB03E5" w:rsidP="00DF16D9">
      <w:pPr>
        <w:pStyle w:val="2"/>
      </w:pPr>
      <w:bookmarkStart w:id="34" w:name="_Toc122623251"/>
      <w:r>
        <w:t>3.3</w:t>
      </w:r>
      <w:r w:rsidR="000765B2">
        <w:t xml:space="preserve"> Удаление избыточных символов</w:t>
      </w:r>
      <w:bookmarkEnd w:id="34"/>
    </w:p>
    <w:p w14:paraId="41A9AC3D" w14:textId="77777777" w:rsidR="00D12580" w:rsidRPr="00D75479" w:rsidRDefault="00D12580" w:rsidP="00DF16D9">
      <w:pPr>
        <w:suppressAutoHyphens/>
        <w:autoSpaceDN w:val="0"/>
        <w:spacing w:after="0"/>
        <w:ind w:firstLine="709"/>
        <w:jc w:val="both"/>
        <w:textAlignment w:val="baseline"/>
        <w:rPr>
          <w:rFonts w:cs="Times New Roman"/>
          <w:kern w:val="3"/>
          <w:szCs w:val="28"/>
          <w:lang w:eastAsia="zh-CN" w:bidi="hi-IN"/>
        </w:rPr>
      </w:pPr>
      <w:r w:rsidRPr="00D75479">
        <w:rPr>
          <w:rFonts w:cs="Times New Roman"/>
          <w:kern w:val="3"/>
          <w:szCs w:val="28"/>
          <w:lang w:eastAsia="zh-CN" w:bidi="hi-IN"/>
        </w:rPr>
        <w:t>Избыточными символами являются символы табуляции и пробелы.</w:t>
      </w:r>
    </w:p>
    <w:p w14:paraId="296FEF7D" w14:textId="77777777" w:rsidR="00D12580" w:rsidRPr="00D75479" w:rsidRDefault="00D12580" w:rsidP="00DF16D9">
      <w:pPr>
        <w:suppressAutoHyphens/>
        <w:autoSpaceDN w:val="0"/>
        <w:spacing w:after="0"/>
        <w:ind w:firstLine="709"/>
        <w:jc w:val="both"/>
        <w:textAlignment w:val="baseline"/>
        <w:rPr>
          <w:rFonts w:ascii="Liberation Serif" w:hAnsi="Liberation Serif" w:cs="Mangal" w:hint="eastAsia"/>
          <w:kern w:val="3"/>
          <w:sz w:val="24"/>
          <w:szCs w:val="24"/>
          <w:lang w:eastAsia="zh-CN" w:bidi="hi-IN"/>
        </w:rPr>
      </w:pPr>
      <w:r w:rsidRPr="1055B1C9">
        <w:rPr>
          <w:rFonts w:cs="Times New Roman"/>
          <w:kern w:val="3"/>
          <w:lang w:eastAsia="zh-CN" w:bidi="hi-IN"/>
        </w:rPr>
        <w:t>Избыточные символы удаляются на этапе разбиения исходного кода на</w:t>
      </w:r>
      <w:r w:rsidRPr="1055B1C9">
        <w:rPr>
          <w:rFonts w:cs="Times New Roman"/>
          <w:kern w:val="3"/>
          <w:lang w:val="en-US" w:eastAsia="zh-CN" w:bidi="hi-IN"/>
        </w:rPr>
        <w:t> </w:t>
      </w:r>
      <w:r w:rsidRPr="1055B1C9">
        <w:rPr>
          <w:rFonts w:cs="Times New Roman"/>
          <w:kern w:val="3"/>
          <w:lang w:eastAsia="zh-CN" w:bidi="hi-IN"/>
        </w:rPr>
        <w:t>лексемы.</w:t>
      </w:r>
    </w:p>
    <w:p w14:paraId="19F4EB26" w14:textId="77777777" w:rsidR="000765B2" w:rsidRDefault="00CB03E5" w:rsidP="00DF16D9">
      <w:pPr>
        <w:pStyle w:val="2"/>
      </w:pPr>
      <w:bookmarkStart w:id="35" w:name="_Toc122623252"/>
      <w:r>
        <w:t>3.4</w:t>
      </w:r>
      <w:r w:rsidR="000765B2">
        <w:t xml:space="preserve"> Перечень ключевых слов</w:t>
      </w:r>
      <w:bookmarkEnd w:id="35"/>
    </w:p>
    <w:p w14:paraId="370C47E1" w14:textId="77777777" w:rsidR="00F90425" w:rsidRPr="00E43B89" w:rsidRDefault="00F90425" w:rsidP="00DF16D9">
      <w:pPr>
        <w:spacing w:after="0"/>
        <w:ind w:firstLine="709"/>
        <w:jc w:val="both"/>
        <w:rPr>
          <w:rFonts w:cs="Times New Roman"/>
          <w:szCs w:val="28"/>
        </w:rPr>
      </w:pPr>
      <w:r w:rsidRPr="00E43B89">
        <w:rPr>
          <w:rFonts w:cs="Times New Roman"/>
          <w:szCs w:val="28"/>
        </w:rPr>
        <w:t>Лексемы –</w:t>
      </w:r>
      <w:r>
        <w:rPr>
          <w:rFonts w:cs="Times New Roman"/>
          <w:szCs w:val="28"/>
        </w:rPr>
        <w:t xml:space="preserve"> </w:t>
      </w:r>
      <w:r w:rsidRPr="00E43B89">
        <w:rPr>
          <w:rFonts w:cs="Times New Roman"/>
          <w:szCs w:val="28"/>
        </w:rPr>
        <w:t>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</w:t>
      </w:r>
      <w:r>
        <w:rPr>
          <w:rFonts w:cs="Times New Roman"/>
          <w:szCs w:val="28"/>
        </w:rPr>
        <w:t>ответствие описано в таблице 3.1.</w:t>
      </w:r>
    </w:p>
    <w:p w14:paraId="4D255604" w14:textId="77777777" w:rsidR="00F90425" w:rsidRPr="0041430B" w:rsidRDefault="00F90425" w:rsidP="00DF16D9">
      <w:pPr>
        <w:spacing w:before="240" w:after="0"/>
        <w:ind w:firstLine="709"/>
        <w:jc w:val="both"/>
        <w:rPr>
          <w:rFonts w:cs="Times New Roman"/>
          <w:szCs w:val="24"/>
        </w:rPr>
      </w:pPr>
      <w:r w:rsidRPr="0041430B">
        <w:rPr>
          <w:rFonts w:cs="Times New Roman"/>
          <w:szCs w:val="24"/>
        </w:rPr>
        <w:t>Таблица 3.1</w:t>
      </w:r>
      <w:r w:rsidRPr="0041430B">
        <w:rPr>
          <w:rFonts w:cs="Times New Roman"/>
          <w:color w:val="000000" w:themeColor="text1"/>
          <w:szCs w:val="24"/>
        </w:rPr>
        <w:t xml:space="preserve"> </w:t>
      </w:r>
      <w:r w:rsidRPr="0041430B">
        <w:rPr>
          <w:rFonts w:cs="Times New Roman"/>
          <w:szCs w:val="24"/>
        </w:rPr>
        <w:t>Соответствие ключевых слов, символов операций и сепараторов с лексемами</w:t>
      </w:r>
    </w:p>
    <w:tbl>
      <w:tblPr>
        <w:tblW w:w="9854" w:type="dxa"/>
        <w:tblInd w:w="10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493"/>
        <w:gridCol w:w="12"/>
        <w:gridCol w:w="4038"/>
        <w:gridCol w:w="8"/>
        <w:gridCol w:w="3303"/>
      </w:tblGrid>
      <w:tr w:rsidR="00F90425" w:rsidRPr="00D75479" w14:paraId="377D1428" w14:textId="77777777" w:rsidTr="00012B32">
        <w:tc>
          <w:tcPr>
            <w:tcW w:w="2505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AF89FAE" w14:textId="77777777" w:rsidR="00F90425" w:rsidRPr="00D75479" w:rsidRDefault="00F90425" w:rsidP="00D06C1D">
            <w:pPr>
              <w:spacing w:after="0"/>
              <w:jc w:val="center"/>
            </w:pPr>
            <w:r w:rsidRPr="00D75479">
              <w:t>Тип цепочки</w:t>
            </w:r>
          </w:p>
        </w:tc>
        <w:tc>
          <w:tcPr>
            <w:tcW w:w="4046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746EE2E" w14:textId="77777777" w:rsidR="00F90425" w:rsidRPr="00D75479" w:rsidRDefault="00F90425" w:rsidP="00D06C1D">
            <w:pPr>
              <w:spacing w:after="0"/>
              <w:jc w:val="center"/>
            </w:pPr>
            <w:r w:rsidRPr="00D75479">
              <w:t>Цепочка</w:t>
            </w:r>
          </w:p>
        </w:tc>
        <w:tc>
          <w:tcPr>
            <w:tcW w:w="33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220768C" w14:textId="77777777" w:rsidR="00F90425" w:rsidRPr="00D75479" w:rsidRDefault="00F90425" w:rsidP="00D06C1D">
            <w:pPr>
              <w:spacing w:after="0"/>
              <w:jc w:val="center"/>
            </w:pPr>
            <w:r w:rsidRPr="00D75479">
              <w:t>Лексема</w:t>
            </w:r>
          </w:p>
        </w:tc>
      </w:tr>
      <w:tr w:rsidR="00F90425" w:rsidRPr="00D75479" w14:paraId="7C665DF5" w14:textId="77777777" w:rsidTr="00012B32">
        <w:tc>
          <w:tcPr>
            <w:tcW w:w="2505" w:type="dxa"/>
            <w:gridSpan w:val="2"/>
            <w:vMerge w:val="restart"/>
            <w:tcBorders>
              <w:top w:val="single" w:sz="4" w:space="0" w:color="000000" w:themeColor="text1"/>
              <w:left w:val="single" w:sz="4" w:space="0" w:color="auto"/>
              <w:bottom w:val="single" w:sz="4" w:space="0" w:color="auto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025BEAC" w14:textId="77777777" w:rsidR="00F90425" w:rsidRPr="00D75479" w:rsidRDefault="00996D97" w:rsidP="00D06C1D">
            <w:pPr>
              <w:spacing w:after="0"/>
            </w:pPr>
            <w:r w:rsidRPr="00D75479">
              <w:t>Ключевые слова</w:t>
            </w:r>
          </w:p>
        </w:tc>
        <w:tc>
          <w:tcPr>
            <w:tcW w:w="4046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622A5D" w14:textId="77777777" w:rsidR="00F90425" w:rsidRPr="00D75479" w:rsidRDefault="00F90425" w:rsidP="00D06C1D">
            <w:pPr>
              <w:spacing w:after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i</w:t>
            </w:r>
            <w:r w:rsidRPr="00D75479">
              <w:rPr>
                <w:szCs w:val="28"/>
                <w:lang w:val="en-US"/>
              </w:rPr>
              <w:t>nt</w:t>
            </w:r>
            <w:proofErr w:type="spellEnd"/>
          </w:p>
        </w:tc>
        <w:tc>
          <w:tcPr>
            <w:tcW w:w="33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2835A41" w14:textId="77777777" w:rsidR="00F90425" w:rsidRPr="00D75479" w:rsidRDefault="00E00EB0" w:rsidP="00D06C1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t</w:t>
            </w:r>
          </w:p>
        </w:tc>
      </w:tr>
      <w:tr w:rsidR="005D0DF0" w:rsidRPr="00D75479" w14:paraId="5D739479" w14:textId="77777777" w:rsidTr="00012B32">
        <w:tc>
          <w:tcPr>
            <w:tcW w:w="2505" w:type="dxa"/>
            <w:gridSpan w:val="2"/>
            <w:vMerge/>
            <w:tcBorders>
              <w:left w:val="single" w:sz="4" w:space="0" w:color="auto"/>
              <w:bottom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194DBDC" w14:textId="77777777" w:rsidR="005D0DF0" w:rsidRPr="00D75479" w:rsidRDefault="005D0DF0" w:rsidP="00D06C1D">
            <w:pPr>
              <w:spacing w:after="0"/>
            </w:pPr>
          </w:p>
        </w:tc>
        <w:tc>
          <w:tcPr>
            <w:tcW w:w="4046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2B8F201" w14:textId="69048D0F" w:rsidR="005D0DF0" w:rsidRDefault="7838DF47" w:rsidP="1055B1C9">
            <w:pPr>
              <w:spacing w:after="0"/>
              <w:rPr>
                <w:lang w:val="en-US"/>
              </w:rPr>
            </w:pPr>
            <w:r w:rsidRPr="1055B1C9">
              <w:rPr>
                <w:lang w:val="en-US"/>
              </w:rPr>
              <w:t>char</w:t>
            </w:r>
          </w:p>
        </w:tc>
        <w:tc>
          <w:tcPr>
            <w:tcW w:w="33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9FDD9F" w14:textId="77777777" w:rsidR="005D0DF0" w:rsidRPr="00D75479" w:rsidRDefault="005D0DF0" w:rsidP="00D06C1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t</w:t>
            </w:r>
          </w:p>
        </w:tc>
      </w:tr>
      <w:tr w:rsidR="00F90425" w:rsidRPr="00D75479" w14:paraId="4D72C2AB" w14:textId="77777777" w:rsidTr="00012B32">
        <w:tc>
          <w:tcPr>
            <w:tcW w:w="2505" w:type="dxa"/>
            <w:gridSpan w:val="2"/>
            <w:vMerge/>
            <w:tcBorders>
              <w:left w:val="single" w:sz="4" w:space="0" w:color="auto"/>
              <w:bottom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9D0D3C" w14:textId="77777777" w:rsidR="00F90425" w:rsidRPr="00D75479" w:rsidRDefault="00F90425" w:rsidP="00D06C1D">
            <w:pPr>
              <w:spacing w:after="0"/>
            </w:pPr>
          </w:p>
        </w:tc>
        <w:tc>
          <w:tcPr>
            <w:tcW w:w="4046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451C9CC" w14:textId="77777777" w:rsidR="00F90425" w:rsidRPr="00D75479" w:rsidRDefault="00F90425" w:rsidP="00D06C1D">
            <w:pPr>
              <w:spacing w:after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</w:t>
            </w:r>
            <w:r w:rsidRPr="00D75479">
              <w:rPr>
                <w:szCs w:val="28"/>
                <w:lang w:val="en-US"/>
              </w:rPr>
              <w:t>tr</w:t>
            </w:r>
            <w:r w:rsidR="005D0DF0">
              <w:rPr>
                <w:szCs w:val="28"/>
                <w:lang w:val="en-US"/>
              </w:rPr>
              <w:t>ing</w:t>
            </w:r>
          </w:p>
        </w:tc>
        <w:tc>
          <w:tcPr>
            <w:tcW w:w="33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F1F9CB" w14:textId="77777777" w:rsidR="00F90425" w:rsidRPr="00D75479" w:rsidRDefault="005D0DF0" w:rsidP="00D06C1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t</w:t>
            </w:r>
          </w:p>
        </w:tc>
      </w:tr>
      <w:tr w:rsidR="00F90425" w:rsidRPr="00D75479" w14:paraId="6507A81C" w14:textId="77777777" w:rsidTr="00012B32">
        <w:tc>
          <w:tcPr>
            <w:tcW w:w="2505" w:type="dxa"/>
            <w:gridSpan w:val="2"/>
            <w:vMerge/>
            <w:tcBorders>
              <w:left w:val="single" w:sz="4" w:space="0" w:color="auto"/>
              <w:bottom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4CD245A" w14:textId="77777777" w:rsidR="00F90425" w:rsidRPr="00D75479" w:rsidRDefault="00F90425" w:rsidP="00D06C1D">
            <w:pPr>
              <w:spacing w:after="0"/>
            </w:pPr>
          </w:p>
        </w:tc>
        <w:tc>
          <w:tcPr>
            <w:tcW w:w="4046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8EF9AF0" w14:textId="77777777" w:rsidR="00F90425" w:rsidRPr="00D75479" w:rsidRDefault="00F90425" w:rsidP="00D06C1D">
            <w:pPr>
              <w:spacing w:after="0"/>
              <w:rPr>
                <w:rFonts w:ascii="Liberation Serif" w:hAnsi="Liberation Serif" w:cs="Mangal" w:hint="eastAsia"/>
                <w:kern w:val="3"/>
                <w:szCs w:val="28"/>
                <w:lang w:val="en-US" w:eastAsia="zh-CN" w:bidi="hi-IN"/>
              </w:rPr>
            </w:pPr>
            <w:r>
              <w:rPr>
                <w:rFonts w:ascii="Liberation Serif" w:hAnsi="Liberation Serif" w:cs="Mangal" w:hint="eastAsia"/>
                <w:kern w:val="3"/>
                <w:szCs w:val="28"/>
                <w:lang w:val="en-US" w:eastAsia="zh-CN" w:bidi="hi-IN"/>
              </w:rPr>
              <w:t>b</w:t>
            </w:r>
            <w:r w:rsidRPr="00D75479">
              <w:rPr>
                <w:rFonts w:ascii="Liberation Serif" w:hAnsi="Liberation Serif" w:cs="Mangal"/>
                <w:kern w:val="3"/>
                <w:szCs w:val="28"/>
                <w:lang w:val="en-US" w:eastAsia="zh-CN" w:bidi="hi-IN"/>
              </w:rPr>
              <w:t>ool</w:t>
            </w:r>
          </w:p>
        </w:tc>
        <w:tc>
          <w:tcPr>
            <w:tcW w:w="33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AC7D521" w14:textId="77777777" w:rsidR="00F90425" w:rsidRPr="00D75479" w:rsidRDefault="00E00EB0" w:rsidP="00D06C1D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>t</w:t>
            </w:r>
          </w:p>
        </w:tc>
      </w:tr>
      <w:tr w:rsidR="00E00EB0" w:rsidRPr="00D75479" w14:paraId="60EDCECB" w14:textId="77777777" w:rsidTr="002E4611">
        <w:tc>
          <w:tcPr>
            <w:tcW w:w="2493" w:type="dxa"/>
            <w:vMerge w:val="restart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E4CBA05" w14:textId="77777777" w:rsidR="00E00EB0" w:rsidRPr="00D75479" w:rsidRDefault="000A5B2E" w:rsidP="00D06C1D">
            <w:pPr>
              <w:spacing w:after="0"/>
            </w:pPr>
            <w:r w:rsidRPr="00D75479">
              <w:t>Ключевые слова</w:t>
            </w:r>
          </w:p>
        </w:tc>
        <w:tc>
          <w:tcPr>
            <w:tcW w:w="4058" w:type="dxa"/>
            <w:gridSpan w:val="3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8735073" w14:textId="77777777" w:rsidR="2C0B077F" w:rsidRDefault="2C0B077F" w:rsidP="1055B1C9">
            <w:pPr>
              <w:spacing w:after="0"/>
              <w:rPr>
                <w:rFonts w:ascii="Liberation Serif" w:hAnsi="Liberation Serif" w:cs="Mangal" w:hint="eastAsia"/>
                <w:lang w:val="en-US" w:eastAsia="zh-CN" w:bidi="hi-IN"/>
              </w:rPr>
            </w:pPr>
            <w:r w:rsidRPr="1055B1C9">
              <w:rPr>
                <w:rFonts w:ascii="Liberation Serif" w:hAnsi="Liberation Serif" w:cs="Mangal"/>
                <w:lang w:val="en-US" w:eastAsia="zh-CN" w:bidi="hi-IN"/>
              </w:rPr>
              <w:t>function</w:t>
            </w:r>
          </w:p>
        </w:tc>
        <w:tc>
          <w:tcPr>
            <w:tcW w:w="33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8C7470" w14:textId="77777777" w:rsidR="2C0B077F" w:rsidRDefault="2C0B077F" w:rsidP="1055B1C9">
            <w:pPr>
              <w:spacing w:after="0"/>
              <w:rPr>
                <w:lang w:val="en-US"/>
              </w:rPr>
            </w:pPr>
            <w:r w:rsidRPr="1055B1C9">
              <w:rPr>
                <w:lang w:val="en-US"/>
              </w:rPr>
              <w:t>f</w:t>
            </w:r>
          </w:p>
        </w:tc>
      </w:tr>
      <w:tr w:rsidR="00996D97" w:rsidRPr="00D75479" w14:paraId="065B50E0" w14:textId="77777777" w:rsidTr="002E4611">
        <w:tc>
          <w:tcPr>
            <w:tcW w:w="2493" w:type="dxa"/>
            <w:vMerge/>
            <w:tcBorders>
              <w:left w:val="single" w:sz="4" w:space="0" w:color="auto"/>
              <w:bottom w:val="single" w:sz="4" w:space="0" w:color="000000" w:themeColor="text1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231BE67" w14:textId="77777777" w:rsidR="00996D97" w:rsidRPr="00D75479" w:rsidRDefault="00996D97" w:rsidP="00D06C1D">
            <w:pPr>
              <w:spacing w:after="0"/>
            </w:pPr>
          </w:p>
        </w:tc>
        <w:tc>
          <w:tcPr>
            <w:tcW w:w="4058" w:type="dxa"/>
            <w:gridSpan w:val="3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A51DA2" w14:textId="77777777" w:rsidR="2066D525" w:rsidRDefault="2066D525" w:rsidP="1055B1C9">
            <w:pPr>
              <w:spacing w:after="0"/>
              <w:rPr>
                <w:rFonts w:ascii="Liberation Serif" w:hAnsi="Liberation Serif" w:cs="Mangal" w:hint="eastAsia"/>
                <w:lang w:val="en-US" w:eastAsia="zh-CN" w:bidi="hi-IN"/>
              </w:rPr>
            </w:pPr>
            <w:r w:rsidRPr="1055B1C9">
              <w:rPr>
                <w:rFonts w:ascii="Liberation Serif" w:hAnsi="Liberation Serif" w:cs="Mangal"/>
                <w:lang w:val="en-US" w:eastAsia="zh-CN" w:bidi="hi-IN"/>
              </w:rPr>
              <w:t>out</w:t>
            </w:r>
          </w:p>
        </w:tc>
        <w:tc>
          <w:tcPr>
            <w:tcW w:w="33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EAF987" w14:textId="77777777" w:rsidR="2066D525" w:rsidRDefault="2066D525" w:rsidP="1055B1C9">
            <w:pPr>
              <w:spacing w:after="0"/>
              <w:rPr>
                <w:lang w:val="en-US"/>
              </w:rPr>
            </w:pPr>
            <w:r w:rsidRPr="1055B1C9">
              <w:rPr>
                <w:lang w:val="en-US"/>
              </w:rPr>
              <w:t>o</w:t>
            </w:r>
          </w:p>
        </w:tc>
      </w:tr>
      <w:tr w:rsidR="00490707" w:rsidRPr="00D75479" w14:paraId="4CE5CF35" w14:textId="77777777" w:rsidTr="002E4611">
        <w:tc>
          <w:tcPr>
            <w:tcW w:w="2493" w:type="dxa"/>
            <w:vMerge/>
            <w:tcBorders>
              <w:left w:val="single" w:sz="4" w:space="0" w:color="auto"/>
              <w:bottom w:val="single" w:sz="4" w:space="0" w:color="000000" w:themeColor="text1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6FEB5B0" w14:textId="77777777" w:rsidR="00490707" w:rsidRPr="00D75479" w:rsidRDefault="00490707" w:rsidP="00D06C1D">
            <w:pPr>
              <w:spacing w:after="0"/>
            </w:pPr>
          </w:p>
        </w:tc>
        <w:tc>
          <w:tcPr>
            <w:tcW w:w="4058" w:type="dxa"/>
            <w:gridSpan w:val="3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6143107" w14:textId="77777777" w:rsidR="00F90425" w:rsidRDefault="00F90425" w:rsidP="1055B1C9">
            <w:pPr>
              <w:spacing w:after="0"/>
              <w:rPr>
                <w:lang w:val="en-US"/>
              </w:rPr>
            </w:pPr>
            <w:r w:rsidRPr="1055B1C9">
              <w:rPr>
                <w:lang w:val="en-US"/>
              </w:rPr>
              <w:t>main</w:t>
            </w:r>
          </w:p>
        </w:tc>
        <w:tc>
          <w:tcPr>
            <w:tcW w:w="33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0626B1F" w14:textId="77777777" w:rsidR="000A5B2E" w:rsidRDefault="000A5B2E" w:rsidP="1055B1C9">
            <w:pPr>
              <w:spacing w:after="0"/>
              <w:rPr>
                <w:lang w:val="en-US"/>
              </w:rPr>
            </w:pPr>
            <w:proofErr w:type="spellStart"/>
            <w:r w:rsidRPr="1055B1C9">
              <w:rPr>
                <w:lang w:val="en-US"/>
              </w:rPr>
              <w:t>i</w:t>
            </w:r>
            <w:proofErr w:type="spellEnd"/>
          </w:p>
        </w:tc>
      </w:tr>
      <w:tr w:rsidR="004F71F0" w:rsidRPr="00D75479" w14:paraId="21AF51E6" w14:textId="77777777" w:rsidTr="002E4611">
        <w:tc>
          <w:tcPr>
            <w:tcW w:w="2493" w:type="dxa"/>
            <w:vMerge/>
            <w:tcBorders>
              <w:left w:val="single" w:sz="4" w:space="0" w:color="auto"/>
              <w:bottom w:val="single" w:sz="4" w:space="0" w:color="000000" w:themeColor="text1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D7AA69" w14:textId="77777777" w:rsidR="004F71F0" w:rsidRPr="00D75479" w:rsidRDefault="004F71F0" w:rsidP="00D06C1D">
            <w:pPr>
              <w:spacing w:after="0"/>
            </w:pPr>
          </w:p>
        </w:tc>
        <w:tc>
          <w:tcPr>
            <w:tcW w:w="4058" w:type="dxa"/>
            <w:gridSpan w:val="3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EC200E" w14:textId="77777777" w:rsidR="000A5B2E" w:rsidRDefault="000A5B2E" w:rsidP="1055B1C9">
            <w:pPr>
              <w:spacing w:after="0"/>
            </w:pPr>
            <w:proofErr w:type="spellStart"/>
            <w:r w:rsidRPr="1055B1C9">
              <w:rPr>
                <w:lang w:val="en-US"/>
              </w:rPr>
              <w:t>strl</w:t>
            </w:r>
            <w:proofErr w:type="spellEnd"/>
          </w:p>
        </w:tc>
        <w:tc>
          <w:tcPr>
            <w:tcW w:w="33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4E456AA" w14:textId="77777777" w:rsidR="000A5B2E" w:rsidRDefault="000A5B2E" w:rsidP="1055B1C9">
            <w:pPr>
              <w:spacing w:after="0"/>
              <w:rPr>
                <w:lang w:val="en-US"/>
              </w:rPr>
            </w:pPr>
            <w:proofErr w:type="spellStart"/>
            <w:r w:rsidRPr="1055B1C9">
              <w:rPr>
                <w:lang w:val="en-US"/>
              </w:rPr>
              <w:t>i</w:t>
            </w:r>
            <w:proofErr w:type="spellEnd"/>
          </w:p>
        </w:tc>
      </w:tr>
      <w:tr w:rsidR="00F90425" w:rsidRPr="00D75479" w14:paraId="73C3F73D" w14:textId="77777777" w:rsidTr="002E4611">
        <w:tc>
          <w:tcPr>
            <w:tcW w:w="2493" w:type="dxa"/>
            <w:vMerge/>
            <w:tcBorders>
              <w:left w:val="single" w:sz="4" w:space="0" w:color="auto"/>
              <w:bottom w:val="single" w:sz="4" w:space="0" w:color="000000" w:themeColor="text1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196D064" w14:textId="77777777" w:rsidR="00F90425" w:rsidRPr="00D75479" w:rsidRDefault="00F90425" w:rsidP="00D06C1D">
            <w:pPr>
              <w:spacing w:after="0"/>
            </w:pPr>
          </w:p>
        </w:tc>
        <w:tc>
          <w:tcPr>
            <w:tcW w:w="4058" w:type="dxa"/>
            <w:gridSpan w:val="3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133577" w14:textId="77777777" w:rsidR="000A5B2E" w:rsidRDefault="000A5B2E" w:rsidP="1055B1C9">
            <w:pPr>
              <w:spacing w:after="0"/>
              <w:rPr>
                <w:lang w:val="en-US"/>
              </w:rPr>
            </w:pPr>
            <w:r w:rsidRPr="1055B1C9">
              <w:rPr>
                <w:lang w:val="en-US"/>
              </w:rPr>
              <w:t>return</w:t>
            </w:r>
          </w:p>
        </w:tc>
        <w:tc>
          <w:tcPr>
            <w:tcW w:w="33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7B98F61" w14:textId="77777777" w:rsidR="000A5B2E" w:rsidRDefault="000A5B2E" w:rsidP="1055B1C9">
            <w:pPr>
              <w:spacing w:after="0"/>
              <w:rPr>
                <w:lang w:val="en-US"/>
              </w:rPr>
            </w:pPr>
            <w:r w:rsidRPr="1055B1C9">
              <w:rPr>
                <w:lang w:val="en-US"/>
              </w:rPr>
              <w:t>r</w:t>
            </w:r>
          </w:p>
        </w:tc>
      </w:tr>
      <w:tr w:rsidR="00F90425" w:rsidRPr="00D75479" w14:paraId="208178B7" w14:textId="77777777" w:rsidTr="002E4611">
        <w:tc>
          <w:tcPr>
            <w:tcW w:w="2493" w:type="dxa"/>
            <w:vMerge/>
            <w:tcBorders>
              <w:left w:val="single" w:sz="4" w:space="0" w:color="auto"/>
              <w:bottom w:val="single" w:sz="4" w:space="0" w:color="000000" w:themeColor="text1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4FF1C98" w14:textId="77777777" w:rsidR="00F90425" w:rsidRPr="00D75479" w:rsidRDefault="00F90425" w:rsidP="00D06C1D">
            <w:pPr>
              <w:spacing w:after="0"/>
            </w:pPr>
          </w:p>
        </w:tc>
        <w:tc>
          <w:tcPr>
            <w:tcW w:w="4058" w:type="dxa"/>
            <w:gridSpan w:val="3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8D1EBD1" w14:textId="77777777" w:rsidR="00F90425" w:rsidRDefault="00F90425" w:rsidP="1055B1C9">
            <w:pPr>
              <w:spacing w:after="0"/>
            </w:pPr>
            <w:r>
              <w:t>Идентификатор</w:t>
            </w:r>
          </w:p>
        </w:tc>
        <w:tc>
          <w:tcPr>
            <w:tcW w:w="33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54AE78D" w14:textId="77777777" w:rsidR="00F90425" w:rsidRDefault="00F90425" w:rsidP="1055B1C9">
            <w:pPr>
              <w:spacing w:after="0"/>
              <w:rPr>
                <w:lang w:val="en-US"/>
              </w:rPr>
            </w:pPr>
            <w:proofErr w:type="spellStart"/>
            <w:r w:rsidRPr="1055B1C9">
              <w:rPr>
                <w:lang w:val="en-US"/>
              </w:rPr>
              <w:t>i</w:t>
            </w:r>
            <w:proofErr w:type="spellEnd"/>
          </w:p>
        </w:tc>
      </w:tr>
      <w:tr w:rsidR="00F90425" w:rsidRPr="00D75479" w14:paraId="14E529BE" w14:textId="77777777" w:rsidTr="002E4611">
        <w:tc>
          <w:tcPr>
            <w:tcW w:w="2493" w:type="dxa"/>
            <w:vMerge/>
            <w:tcBorders>
              <w:left w:val="single" w:sz="4" w:space="0" w:color="auto"/>
              <w:bottom w:val="single" w:sz="4" w:space="0" w:color="000000" w:themeColor="text1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D072C0D" w14:textId="77777777" w:rsidR="00F90425" w:rsidRPr="00D75479" w:rsidRDefault="00F90425" w:rsidP="00D06C1D">
            <w:pPr>
              <w:spacing w:after="0"/>
            </w:pPr>
          </w:p>
        </w:tc>
        <w:tc>
          <w:tcPr>
            <w:tcW w:w="4058" w:type="dxa"/>
            <w:gridSpan w:val="3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4EDB3A" w14:textId="77777777" w:rsidR="16D8410F" w:rsidRDefault="16D8410F" w:rsidP="1055B1C9">
            <w:pPr>
              <w:spacing w:after="0"/>
            </w:pPr>
            <w:r>
              <w:t>Литерал</w:t>
            </w:r>
          </w:p>
        </w:tc>
        <w:tc>
          <w:tcPr>
            <w:tcW w:w="33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6303F4B" w14:textId="77777777" w:rsidR="16D8410F" w:rsidRDefault="16D8410F" w:rsidP="1055B1C9">
            <w:pPr>
              <w:spacing w:after="0"/>
              <w:rPr>
                <w:lang w:val="en-US"/>
              </w:rPr>
            </w:pPr>
            <w:r w:rsidRPr="1055B1C9">
              <w:rPr>
                <w:lang w:val="en-US"/>
              </w:rPr>
              <w:t>l</w:t>
            </w:r>
          </w:p>
        </w:tc>
      </w:tr>
      <w:tr w:rsidR="00F90425" w:rsidRPr="00D75479" w14:paraId="1D1AB922" w14:textId="77777777" w:rsidTr="002E4611">
        <w:tc>
          <w:tcPr>
            <w:tcW w:w="2493" w:type="dxa"/>
            <w:tcBorders>
              <w:top w:val="single" w:sz="4" w:space="0" w:color="000000" w:themeColor="text1"/>
              <w:left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021FD7C" w14:textId="77777777" w:rsidR="00F90425" w:rsidRPr="00D75479" w:rsidRDefault="00F90425" w:rsidP="00D06C1D">
            <w:pPr>
              <w:spacing w:after="0"/>
            </w:pPr>
            <w:r w:rsidRPr="00D75479">
              <w:t>Иное</w:t>
            </w:r>
          </w:p>
        </w:tc>
        <w:tc>
          <w:tcPr>
            <w:tcW w:w="4058" w:type="dxa"/>
            <w:gridSpan w:val="3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5A35BF" w14:textId="77777777" w:rsidR="00F90425" w:rsidRDefault="00F90425" w:rsidP="1055B1C9">
            <w:pPr>
              <w:spacing w:after="0"/>
              <w:rPr>
                <w:lang w:val="en-US"/>
              </w:rPr>
            </w:pPr>
            <w:r w:rsidRPr="1055B1C9">
              <w:rPr>
                <w:lang w:val="en-US"/>
              </w:rPr>
              <w:t>;</w:t>
            </w:r>
          </w:p>
        </w:tc>
        <w:tc>
          <w:tcPr>
            <w:tcW w:w="33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0B6F225" w14:textId="77777777" w:rsidR="00F90425" w:rsidRDefault="00F90425" w:rsidP="1055B1C9">
            <w:pPr>
              <w:spacing w:after="0"/>
              <w:rPr>
                <w:lang w:val="en-US"/>
              </w:rPr>
            </w:pPr>
            <w:r w:rsidRPr="1055B1C9">
              <w:rPr>
                <w:lang w:val="en-US"/>
              </w:rPr>
              <w:t>;</w:t>
            </w:r>
          </w:p>
        </w:tc>
      </w:tr>
      <w:tr w:rsidR="00E00EB0" w:rsidRPr="00D75479" w14:paraId="570B0999" w14:textId="77777777" w:rsidTr="002E4611">
        <w:tc>
          <w:tcPr>
            <w:tcW w:w="2493" w:type="dxa"/>
            <w:tcBorders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A21919" w14:textId="77777777" w:rsidR="00E00EB0" w:rsidRPr="00D75479" w:rsidRDefault="00E00EB0" w:rsidP="00D06C1D">
            <w:pPr>
              <w:spacing w:after="0"/>
            </w:pPr>
          </w:p>
        </w:tc>
        <w:tc>
          <w:tcPr>
            <w:tcW w:w="4058" w:type="dxa"/>
            <w:gridSpan w:val="3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1B430B" w14:textId="77777777" w:rsidR="00F90425" w:rsidRDefault="00F90425" w:rsidP="1055B1C9">
            <w:pPr>
              <w:spacing w:after="0"/>
              <w:rPr>
                <w:lang w:val="en-US"/>
              </w:rPr>
            </w:pPr>
            <w:r w:rsidRPr="1055B1C9">
              <w:rPr>
                <w:lang w:val="en-US"/>
              </w:rPr>
              <w:t>,</w:t>
            </w:r>
          </w:p>
        </w:tc>
        <w:tc>
          <w:tcPr>
            <w:tcW w:w="33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05EE277" w14:textId="77777777" w:rsidR="00F90425" w:rsidRDefault="00F90425" w:rsidP="1055B1C9">
            <w:pPr>
              <w:spacing w:after="0"/>
              <w:rPr>
                <w:lang w:val="en-US"/>
              </w:rPr>
            </w:pPr>
            <w:r w:rsidRPr="1055B1C9">
              <w:rPr>
                <w:lang w:val="en-US"/>
              </w:rPr>
              <w:t>,</w:t>
            </w:r>
          </w:p>
        </w:tc>
      </w:tr>
      <w:tr w:rsidR="00F90425" w:rsidRPr="00D75479" w14:paraId="17209C8F" w14:textId="77777777" w:rsidTr="002E4611">
        <w:tc>
          <w:tcPr>
            <w:tcW w:w="2493" w:type="dxa"/>
            <w:vMerge w:val="restart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302C565" w14:textId="77777777" w:rsidR="00F90425" w:rsidRPr="00D75479" w:rsidRDefault="00F90425" w:rsidP="00D06C1D">
            <w:pPr>
              <w:spacing w:after="0"/>
            </w:pPr>
            <w:r w:rsidRPr="002E4611">
              <w:t>Сеп</w:t>
            </w:r>
            <w:r w:rsidRPr="00D75479">
              <w:t>араторы</w:t>
            </w:r>
          </w:p>
        </w:tc>
        <w:tc>
          <w:tcPr>
            <w:tcW w:w="4050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649CA3F" w14:textId="77777777" w:rsidR="00F90425" w:rsidRDefault="00F90425" w:rsidP="1055B1C9">
            <w:pPr>
              <w:spacing w:after="0"/>
              <w:rPr>
                <w:lang w:val="en-US"/>
              </w:rPr>
            </w:pPr>
            <w:r w:rsidRPr="1055B1C9">
              <w:rPr>
                <w:lang w:val="en-US"/>
              </w:rPr>
              <w:t>{</w:t>
            </w:r>
          </w:p>
        </w:tc>
        <w:tc>
          <w:tcPr>
            <w:tcW w:w="3311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ED3B1D" w14:textId="77777777" w:rsidR="00F90425" w:rsidRDefault="00F90425" w:rsidP="1055B1C9">
            <w:pPr>
              <w:spacing w:after="0"/>
              <w:rPr>
                <w:lang w:val="en-US"/>
              </w:rPr>
            </w:pPr>
            <w:r w:rsidRPr="1055B1C9">
              <w:rPr>
                <w:lang w:val="en-US"/>
              </w:rPr>
              <w:t>{</w:t>
            </w:r>
          </w:p>
        </w:tc>
      </w:tr>
      <w:tr w:rsidR="00F90425" w:rsidRPr="00D75479" w14:paraId="34DBF34B" w14:textId="77777777" w:rsidTr="002E4611">
        <w:tc>
          <w:tcPr>
            <w:tcW w:w="2493" w:type="dxa"/>
            <w:vMerge/>
            <w:tcBorders>
              <w:left w:val="single" w:sz="4" w:space="0" w:color="auto"/>
              <w:bottom w:val="single" w:sz="4" w:space="0" w:color="000000" w:themeColor="text1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D18F9B" w14:textId="77777777" w:rsidR="00F90425" w:rsidRPr="00D75479" w:rsidRDefault="00F90425" w:rsidP="00D06C1D">
            <w:pPr>
              <w:spacing w:after="0"/>
            </w:pPr>
          </w:p>
        </w:tc>
        <w:tc>
          <w:tcPr>
            <w:tcW w:w="4050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5BB7AB" w14:textId="77777777" w:rsidR="00F90425" w:rsidRDefault="00F90425" w:rsidP="1055B1C9">
            <w:pPr>
              <w:spacing w:after="0"/>
              <w:rPr>
                <w:lang w:val="en-US"/>
              </w:rPr>
            </w:pPr>
            <w:r w:rsidRPr="1055B1C9">
              <w:rPr>
                <w:lang w:val="en-US"/>
              </w:rPr>
              <w:t>}</w:t>
            </w:r>
          </w:p>
        </w:tc>
        <w:tc>
          <w:tcPr>
            <w:tcW w:w="3311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A00D9E" w14:textId="77777777" w:rsidR="00F90425" w:rsidRDefault="00F90425" w:rsidP="1055B1C9">
            <w:pPr>
              <w:spacing w:after="0"/>
              <w:rPr>
                <w:lang w:val="en-US"/>
              </w:rPr>
            </w:pPr>
            <w:r w:rsidRPr="1055B1C9">
              <w:rPr>
                <w:lang w:val="en-US"/>
              </w:rPr>
              <w:t>}</w:t>
            </w:r>
          </w:p>
        </w:tc>
      </w:tr>
      <w:tr w:rsidR="00F90425" w:rsidRPr="00D75479" w14:paraId="08162809" w14:textId="77777777" w:rsidTr="002E4611">
        <w:tc>
          <w:tcPr>
            <w:tcW w:w="2493" w:type="dxa"/>
            <w:vMerge/>
            <w:tcBorders>
              <w:left w:val="single" w:sz="4" w:space="0" w:color="auto"/>
              <w:bottom w:val="single" w:sz="4" w:space="0" w:color="000000" w:themeColor="text1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8601FE" w14:textId="77777777" w:rsidR="00F90425" w:rsidRPr="00D75479" w:rsidRDefault="00F90425" w:rsidP="00D06C1D">
            <w:pPr>
              <w:spacing w:after="0"/>
            </w:pPr>
          </w:p>
        </w:tc>
        <w:tc>
          <w:tcPr>
            <w:tcW w:w="4050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2BCAEDD" w14:textId="77777777" w:rsidR="00F90425" w:rsidRDefault="00F90425" w:rsidP="1055B1C9">
            <w:pPr>
              <w:spacing w:after="0"/>
              <w:rPr>
                <w:lang w:val="en-US"/>
              </w:rPr>
            </w:pPr>
            <w:r w:rsidRPr="1055B1C9">
              <w:rPr>
                <w:lang w:val="en-US"/>
              </w:rPr>
              <w:t>(</w:t>
            </w:r>
          </w:p>
        </w:tc>
        <w:tc>
          <w:tcPr>
            <w:tcW w:w="3311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95EFF88" w14:textId="77777777" w:rsidR="00F90425" w:rsidRDefault="00F90425" w:rsidP="1055B1C9">
            <w:pPr>
              <w:spacing w:after="0"/>
              <w:rPr>
                <w:lang w:val="en-US"/>
              </w:rPr>
            </w:pPr>
            <w:r w:rsidRPr="1055B1C9">
              <w:rPr>
                <w:lang w:val="en-US"/>
              </w:rPr>
              <w:t>(</w:t>
            </w:r>
          </w:p>
        </w:tc>
      </w:tr>
      <w:tr w:rsidR="00F90425" w:rsidRPr="00D75479" w14:paraId="3CF8CC88" w14:textId="77777777" w:rsidTr="002E4611">
        <w:tc>
          <w:tcPr>
            <w:tcW w:w="2493" w:type="dxa"/>
            <w:vMerge/>
            <w:tcBorders>
              <w:left w:val="single" w:sz="4" w:space="0" w:color="auto"/>
              <w:bottom w:val="single" w:sz="4" w:space="0" w:color="000000" w:themeColor="text1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3CABC7" w14:textId="77777777" w:rsidR="00F90425" w:rsidRPr="00D75479" w:rsidRDefault="00F90425" w:rsidP="00D06C1D">
            <w:pPr>
              <w:spacing w:after="0"/>
            </w:pPr>
          </w:p>
        </w:tc>
        <w:tc>
          <w:tcPr>
            <w:tcW w:w="4050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B8282C" w14:textId="77777777" w:rsidR="00F90425" w:rsidRDefault="00F90425" w:rsidP="1055B1C9">
            <w:pPr>
              <w:spacing w:after="0"/>
            </w:pPr>
            <w:r>
              <w:t>)</w:t>
            </w:r>
          </w:p>
        </w:tc>
        <w:tc>
          <w:tcPr>
            <w:tcW w:w="3311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306CBC" w14:textId="77777777" w:rsidR="00F90425" w:rsidRDefault="00F90425" w:rsidP="1055B1C9">
            <w:pPr>
              <w:spacing w:after="0"/>
            </w:pPr>
            <w:r>
              <w:t>)</w:t>
            </w:r>
          </w:p>
        </w:tc>
      </w:tr>
      <w:tr w:rsidR="00F90425" w:rsidRPr="00D75479" w14:paraId="69858FE1" w14:textId="77777777" w:rsidTr="002E4611">
        <w:tc>
          <w:tcPr>
            <w:tcW w:w="2493" w:type="dxa"/>
            <w:vMerge/>
            <w:tcBorders>
              <w:left w:val="single" w:sz="4" w:space="0" w:color="auto"/>
              <w:bottom w:val="single" w:sz="4" w:space="0" w:color="000000" w:themeColor="text1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B08B5D1" w14:textId="77777777" w:rsidR="00F90425" w:rsidRPr="00D75479" w:rsidRDefault="00F90425" w:rsidP="00D06C1D">
            <w:pPr>
              <w:spacing w:after="0"/>
            </w:pPr>
          </w:p>
        </w:tc>
        <w:tc>
          <w:tcPr>
            <w:tcW w:w="4050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B1274D1" w14:textId="77777777" w:rsidR="00F90425" w:rsidRDefault="00F90425" w:rsidP="1055B1C9">
            <w:pPr>
              <w:spacing w:after="0"/>
              <w:rPr>
                <w:lang w:val="en-US"/>
              </w:rPr>
            </w:pPr>
            <w:r w:rsidRPr="1055B1C9">
              <w:rPr>
                <w:lang w:val="en-US"/>
              </w:rPr>
              <w:t>=</w:t>
            </w:r>
          </w:p>
        </w:tc>
        <w:tc>
          <w:tcPr>
            <w:tcW w:w="3311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9A1BE9C" w14:textId="77777777" w:rsidR="00F90425" w:rsidRDefault="00F90425" w:rsidP="1055B1C9">
            <w:pPr>
              <w:spacing w:after="0"/>
              <w:rPr>
                <w:lang w:val="en-US"/>
              </w:rPr>
            </w:pPr>
            <w:r w:rsidRPr="1055B1C9">
              <w:rPr>
                <w:lang w:val="en-US"/>
              </w:rPr>
              <w:t>=</w:t>
            </w:r>
          </w:p>
        </w:tc>
      </w:tr>
      <w:tr w:rsidR="00F90425" w:rsidRPr="00D75479" w14:paraId="4B74C727" w14:textId="77777777" w:rsidTr="002E4611">
        <w:tc>
          <w:tcPr>
            <w:tcW w:w="2493" w:type="dxa"/>
            <w:vMerge/>
            <w:tcBorders>
              <w:left w:val="single" w:sz="4" w:space="0" w:color="auto"/>
              <w:bottom w:val="single" w:sz="4" w:space="0" w:color="000000" w:themeColor="text1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DEB4AB" w14:textId="77777777" w:rsidR="00F90425" w:rsidRPr="00D75479" w:rsidRDefault="00F90425" w:rsidP="00D06C1D">
            <w:pPr>
              <w:spacing w:after="0"/>
            </w:pPr>
          </w:p>
        </w:tc>
        <w:tc>
          <w:tcPr>
            <w:tcW w:w="4050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8EA184" w14:textId="77777777" w:rsidR="00F90425" w:rsidRDefault="00F90425" w:rsidP="1055B1C9">
            <w:pPr>
              <w:spacing w:after="0"/>
            </w:pPr>
            <w:r>
              <w:t>-</w:t>
            </w:r>
          </w:p>
        </w:tc>
        <w:tc>
          <w:tcPr>
            <w:tcW w:w="3311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24217C7" w14:textId="77777777" w:rsidR="0E87B1A5" w:rsidRDefault="0E87B1A5" w:rsidP="1055B1C9">
            <w:pPr>
              <w:spacing w:after="0"/>
              <w:rPr>
                <w:lang w:val="en-US"/>
              </w:rPr>
            </w:pPr>
            <w:r w:rsidRPr="1055B1C9">
              <w:rPr>
                <w:lang w:val="en-US"/>
              </w:rPr>
              <w:t>v</w:t>
            </w:r>
          </w:p>
        </w:tc>
      </w:tr>
      <w:tr w:rsidR="00F90425" w:rsidRPr="00D75479" w14:paraId="50B930C1" w14:textId="77777777" w:rsidTr="002E4611">
        <w:tc>
          <w:tcPr>
            <w:tcW w:w="2493" w:type="dxa"/>
            <w:vMerge/>
            <w:tcBorders>
              <w:left w:val="single" w:sz="4" w:space="0" w:color="auto"/>
              <w:bottom w:val="single" w:sz="4" w:space="0" w:color="000000" w:themeColor="text1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AD9C6F4" w14:textId="77777777" w:rsidR="00F90425" w:rsidRPr="00D75479" w:rsidRDefault="00F90425" w:rsidP="00D06C1D">
            <w:pPr>
              <w:spacing w:after="0"/>
            </w:pPr>
          </w:p>
        </w:tc>
        <w:tc>
          <w:tcPr>
            <w:tcW w:w="4050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2D1BECD" w14:textId="77777777" w:rsidR="00F90425" w:rsidRDefault="00F90425" w:rsidP="1055B1C9">
            <w:pPr>
              <w:spacing w:after="0"/>
            </w:pPr>
            <w:r>
              <w:t>*</w:t>
            </w:r>
          </w:p>
        </w:tc>
        <w:tc>
          <w:tcPr>
            <w:tcW w:w="3311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1CF7456" w14:textId="77777777" w:rsidR="0E87B1A5" w:rsidRDefault="0E87B1A5" w:rsidP="1055B1C9">
            <w:pPr>
              <w:spacing w:after="0"/>
              <w:rPr>
                <w:lang w:val="en-US"/>
              </w:rPr>
            </w:pPr>
            <w:r w:rsidRPr="1055B1C9">
              <w:rPr>
                <w:lang w:val="en-US"/>
              </w:rPr>
              <w:t>v</w:t>
            </w:r>
          </w:p>
        </w:tc>
      </w:tr>
      <w:tr w:rsidR="00F90425" w:rsidRPr="00D75479" w14:paraId="5E1CA043" w14:textId="77777777" w:rsidTr="002E4611">
        <w:trPr>
          <w:trHeight w:val="345"/>
        </w:trPr>
        <w:tc>
          <w:tcPr>
            <w:tcW w:w="2493" w:type="dxa"/>
            <w:vMerge w:val="restart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26B43DC" w14:textId="77777777" w:rsidR="00F90425" w:rsidRPr="00D75479" w:rsidRDefault="00F90425" w:rsidP="00D06C1D">
            <w:pPr>
              <w:spacing w:after="0"/>
            </w:pPr>
            <w:r w:rsidRPr="00D75479">
              <w:t>Операторы</w:t>
            </w:r>
          </w:p>
        </w:tc>
        <w:tc>
          <w:tcPr>
            <w:tcW w:w="4050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372B27" w14:textId="77777777" w:rsidR="00F90425" w:rsidRDefault="00F90425" w:rsidP="1055B1C9">
            <w:pPr>
              <w:spacing w:after="0"/>
              <w:rPr>
                <w:rFonts w:ascii="Liberation Serif" w:hAnsi="Liberation Serif" w:cs="Mangal" w:hint="eastAsia"/>
                <w:sz w:val="24"/>
                <w:szCs w:val="24"/>
                <w:lang w:val="en-US" w:eastAsia="zh-CN" w:bidi="hi-IN"/>
              </w:rPr>
            </w:pPr>
            <w:r w:rsidRPr="1055B1C9">
              <w:rPr>
                <w:lang w:val="en-US"/>
              </w:rPr>
              <w:t>+</w:t>
            </w:r>
          </w:p>
        </w:tc>
        <w:tc>
          <w:tcPr>
            <w:tcW w:w="3311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23486C1" w14:textId="77777777" w:rsidR="0E87B1A5" w:rsidRDefault="0E87B1A5" w:rsidP="1055B1C9">
            <w:pPr>
              <w:spacing w:after="0"/>
              <w:rPr>
                <w:lang w:val="en-US"/>
              </w:rPr>
            </w:pPr>
            <w:r w:rsidRPr="1055B1C9">
              <w:rPr>
                <w:lang w:val="en-US"/>
              </w:rPr>
              <w:t>v</w:t>
            </w:r>
          </w:p>
        </w:tc>
      </w:tr>
      <w:tr w:rsidR="00F90425" w:rsidRPr="00D75479" w14:paraId="66193291" w14:textId="77777777" w:rsidTr="002E4611">
        <w:tc>
          <w:tcPr>
            <w:tcW w:w="2493" w:type="dxa"/>
            <w:vMerge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B1F511A" w14:textId="77777777" w:rsidR="00F90425" w:rsidRPr="00D75479" w:rsidRDefault="00F90425" w:rsidP="00D06C1D">
            <w:pPr>
              <w:spacing w:after="0"/>
            </w:pPr>
          </w:p>
        </w:tc>
        <w:tc>
          <w:tcPr>
            <w:tcW w:w="4050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3577D7C" w14:textId="77777777" w:rsidR="00F90425" w:rsidRDefault="00F90425" w:rsidP="1055B1C9">
            <w:pPr>
              <w:spacing w:after="0"/>
              <w:rPr>
                <w:lang w:val="en-US"/>
              </w:rPr>
            </w:pPr>
            <w:r w:rsidRPr="1055B1C9">
              <w:rPr>
                <w:lang w:val="en-US"/>
              </w:rPr>
              <w:t>/</w:t>
            </w:r>
          </w:p>
        </w:tc>
        <w:tc>
          <w:tcPr>
            <w:tcW w:w="3311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4B9993" w14:textId="77777777" w:rsidR="0E87B1A5" w:rsidRDefault="0E87B1A5" w:rsidP="1055B1C9">
            <w:pPr>
              <w:spacing w:after="0"/>
              <w:rPr>
                <w:lang w:val="en-US"/>
              </w:rPr>
            </w:pPr>
            <w:r w:rsidRPr="1055B1C9">
              <w:rPr>
                <w:lang w:val="en-US"/>
              </w:rPr>
              <w:t>v</w:t>
            </w:r>
          </w:p>
        </w:tc>
      </w:tr>
      <w:tr w:rsidR="00F90425" w:rsidRPr="00D75479" w14:paraId="22DF3318" w14:textId="77777777" w:rsidTr="002E4611">
        <w:tc>
          <w:tcPr>
            <w:tcW w:w="2493" w:type="dxa"/>
            <w:vMerge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F9C3DC" w14:textId="77777777" w:rsidR="00F90425" w:rsidRPr="00D75479" w:rsidRDefault="00F90425" w:rsidP="00D06C1D">
            <w:pPr>
              <w:spacing w:after="0"/>
            </w:pPr>
          </w:p>
        </w:tc>
        <w:tc>
          <w:tcPr>
            <w:tcW w:w="4050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5279EA" w14:textId="77777777" w:rsidR="2066D525" w:rsidRDefault="2066D525" w:rsidP="1055B1C9">
            <w:pPr>
              <w:spacing w:after="0"/>
              <w:rPr>
                <w:lang w:val="en-US"/>
              </w:rPr>
            </w:pPr>
            <w:r w:rsidRPr="1055B1C9">
              <w:rPr>
                <w:lang w:val="en-US"/>
              </w:rPr>
              <w:t>!=</w:t>
            </w:r>
          </w:p>
        </w:tc>
        <w:tc>
          <w:tcPr>
            <w:tcW w:w="3311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F10AF07" w14:textId="77777777" w:rsidR="2066D525" w:rsidRDefault="2066D525" w:rsidP="1055B1C9">
            <w:pPr>
              <w:spacing w:after="0"/>
              <w:rPr>
                <w:lang w:val="en-US"/>
              </w:rPr>
            </w:pPr>
            <w:r w:rsidRPr="1055B1C9">
              <w:rPr>
                <w:lang w:val="en-US"/>
              </w:rPr>
              <w:t>!</w:t>
            </w:r>
          </w:p>
        </w:tc>
      </w:tr>
      <w:tr w:rsidR="00F90425" w:rsidRPr="00D75479" w14:paraId="46F77B32" w14:textId="77777777" w:rsidTr="002E4611">
        <w:tc>
          <w:tcPr>
            <w:tcW w:w="2493" w:type="dxa"/>
            <w:vMerge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023141B" w14:textId="77777777" w:rsidR="00F90425" w:rsidRPr="00D75479" w:rsidRDefault="00F90425" w:rsidP="00D06C1D">
            <w:pPr>
              <w:spacing w:after="0"/>
            </w:pPr>
          </w:p>
        </w:tc>
        <w:tc>
          <w:tcPr>
            <w:tcW w:w="4050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FAFA22B" w14:textId="77777777" w:rsidR="2066D525" w:rsidRDefault="2066D525" w:rsidP="1055B1C9">
            <w:pPr>
              <w:spacing w:after="0"/>
              <w:rPr>
                <w:lang w:val="en-US"/>
              </w:rPr>
            </w:pPr>
            <w:r w:rsidRPr="1055B1C9">
              <w:rPr>
                <w:lang w:val="en-US"/>
              </w:rPr>
              <w:t>==</w:t>
            </w:r>
          </w:p>
        </w:tc>
        <w:tc>
          <w:tcPr>
            <w:tcW w:w="3311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6DC710" w14:textId="77777777" w:rsidR="2066D525" w:rsidRDefault="2066D525" w:rsidP="1055B1C9">
            <w:pPr>
              <w:spacing w:after="0"/>
              <w:rPr>
                <w:lang w:val="en-US"/>
              </w:rPr>
            </w:pPr>
            <w:r w:rsidRPr="1055B1C9">
              <w:rPr>
                <w:lang w:val="en-US"/>
              </w:rPr>
              <w:t>~</w:t>
            </w:r>
          </w:p>
        </w:tc>
      </w:tr>
      <w:tr w:rsidR="004F71F0" w:rsidRPr="00D75479" w14:paraId="63E9D5FB" w14:textId="77777777" w:rsidTr="002E4611">
        <w:tc>
          <w:tcPr>
            <w:tcW w:w="2493" w:type="dxa"/>
            <w:vMerge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F3B1409" w14:textId="77777777" w:rsidR="004F71F0" w:rsidRPr="00D75479" w:rsidRDefault="004F71F0" w:rsidP="00D06C1D">
            <w:pPr>
              <w:spacing w:after="0"/>
            </w:pPr>
          </w:p>
        </w:tc>
        <w:tc>
          <w:tcPr>
            <w:tcW w:w="4050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A62C467" w14:textId="77777777" w:rsidR="00F90425" w:rsidRDefault="00F90425" w:rsidP="1055B1C9">
            <w:pPr>
              <w:spacing w:after="0"/>
              <w:rPr>
                <w:lang w:val="en-US"/>
              </w:rPr>
            </w:pPr>
            <w:r w:rsidRPr="1055B1C9">
              <w:rPr>
                <w:lang w:val="en-US"/>
              </w:rPr>
              <w:t>&gt;</w:t>
            </w:r>
          </w:p>
        </w:tc>
        <w:tc>
          <w:tcPr>
            <w:tcW w:w="3311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2A7FD27" w14:textId="77777777" w:rsidR="00F90425" w:rsidRDefault="00F90425" w:rsidP="1055B1C9">
            <w:pPr>
              <w:spacing w:after="0"/>
              <w:rPr>
                <w:lang w:val="en-US"/>
              </w:rPr>
            </w:pPr>
            <w:r w:rsidRPr="1055B1C9">
              <w:rPr>
                <w:lang w:val="en-US"/>
              </w:rPr>
              <w:t>&gt;</w:t>
            </w:r>
          </w:p>
        </w:tc>
      </w:tr>
      <w:tr w:rsidR="004F71F0" w:rsidRPr="00D75479" w14:paraId="6A71C2CD" w14:textId="77777777" w:rsidTr="002E4611">
        <w:tc>
          <w:tcPr>
            <w:tcW w:w="2493" w:type="dxa"/>
            <w:vMerge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62C75D1" w14:textId="77777777" w:rsidR="004F71F0" w:rsidRPr="00D75479" w:rsidRDefault="004F71F0" w:rsidP="00D06C1D">
            <w:pPr>
              <w:spacing w:after="0"/>
            </w:pPr>
          </w:p>
        </w:tc>
        <w:tc>
          <w:tcPr>
            <w:tcW w:w="4050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5E3993" w14:textId="77777777" w:rsidR="00F90425" w:rsidRDefault="00F90425" w:rsidP="1055B1C9">
            <w:pPr>
              <w:spacing w:after="0"/>
              <w:rPr>
                <w:lang w:val="en-US"/>
              </w:rPr>
            </w:pPr>
            <w:r w:rsidRPr="1055B1C9">
              <w:rPr>
                <w:lang w:val="en-US"/>
              </w:rPr>
              <w:t>&lt;</w:t>
            </w:r>
          </w:p>
        </w:tc>
        <w:tc>
          <w:tcPr>
            <w:tcW w:w="3311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F220D1" w14:textId="77777777" w:rsidR="00F90425" w:rsidRDefault="00F90425" w:rsidP="1055B1C9">
            <w:pPr>
              <w:spacing w:after="0"/>
              <w:rPr>
                <w:lang w:val="en-US"/>
              </w:rPr>
            </w:pPr>
            <w:r w:rsidRPr="1055B1C9">
              <w:rPr>
                <w:lang w:val="en-US"/>
              </w:rPr>
              <w:t>&lt;</w:t>
            </w:r>
          </w:p>
        </w:tc>
      </w:tr>
    </w:tbl>
    <w:p w14:paraId="777B44B1" w14:textId="77777777" w:rsidR="00E52FDC" w:rsidRPr="00E43B89" w:rsidRDefault="00E52FDC" w:rsidP="00DF16D9">
      <w:pPr>
        <w:spacing w:after="0"/>
        <w:ind w:firstLine="709"/>
        <w:jc w:val="both"/>
        <w:rPr>
          <w:rFonts w:cs="Times New Roman"/>
          <w:szCs w:val="28"/>
        </w:rPr>
      </w:pPr>
      <w:r w:rsidRPr="00E43B89">
        <w:rPr>
          <w:rFonts w:cs="Times New Roman"/>
          <w:szCs w:val="28"/>
        </w:rPr>
        <w:t xml:space="preserve">Пример реализации таблицы </w:t>
      </w:r>
      <w:r>
        <w:rPr>
          <w:rFonts w:cs="Times New Roman"/>
          <w:szCs w:val="28"/>
        </w:rPr>
        <w:t>лексем представлен в приложении </w:t>
      </w:r>
      <w:r w:rsidRPr="00E43B89">
        <w:rPr>
          <w:rFonts w:cs="Times New Roman"/>
          <w:szCs w:val="28"/>
        </w:rPr>
        <w:t>А.</w:t>
      </w:r>
    </w:p>
    <w:p w14:paraId="1DA6542E" w14:textId="4D5F4B50" w:rsidR="00F90425" w:rsidRPr="00012B32" w:rsidRDefault="00E52FDC" w:rsidP="00012B32">
      <w:pPr>
        <w:spacing w:after="0"/>
        <w:ind w:firstLine="709"/>
        <w:jc w:val="both"/>
        <w:rPr>
          <w:rFonts w:cs="Times New Roman"/>
        </w:rPr>
      </w:pPr>
      <w:r w:rsidRPr="1055B1C9">
        <w:rPr>
          <w:rFonts w:cs="Times New Roman"/>
        </w:rPr>
        <w:t xml:space="preserve">Также в приложении А находятся конечные автоматы, соответствующие лексемам языка </w:t>
      </w:r>
      <w:r w:rsidR="36DDC479" w:rsidRPr="1055B1C9">
        <w:rPr>
          <w:rFonts w:eastAsia="Times New Roman" w:cs="Times New Roman"/>
          <w:color w:val="000000" w:themeColor="text1"/>
          <w:szCs w:val="28"/>
        </w:rPr>
        <w:t>BKV-2022</w:t>
      </w:r>
      <w:r w:rsidRPr="1055B1C9">
        <w:rPr>
          <w:rFonts w:cs="Times New Roman"/>
        </w:rPr>
        <w:t>.</w:t>
      </w:r>
    </w:p>
    <w:p w14:paraId="6D8A7FAF" w14:textId="77777777" w:rsidR="000765B2" w:rsidRDefault="00CB03E5" w:rsidP="00DF16D9">
      <w:pPr>
        <w:pStyle w:val="2"/>
      </w:pPr>
      <w:bookmarkStart w:id="36" w:name="_Toc122623253"/>
      <w:r>
        <w:t>3.5</w:t>
      </w:r>
      <w:r w:rsidR="000765B2">
        <w:t xml:space="preserve"> Основные структуры данных</w:t>
      </w:r>
      <w:bookmarkEnd w:id="36"/>
    </w:p>
    <w:p w14:paraId="203B9A0F" w14:textId="25D96C6F" w:rsidR="00E52FDC" w:rsidRDefault="00BA3B17" w:rsidP="1055B1C9">
      <w:pPr>
        <w:spacing w:after="0"/>
        <w:ind w:firstLine="709"/>
        <w:jc w:val="both"/>
        <w:rPr>
          <w:rFonts w:cs="Times New Roman"/>
          <w:color w:val="000000" w:themeColor="text1"/>
        </w:rPr>
      </w:pPr>
      <w:r w:rsidRPr="1055B1C9">
        <w:rPr>
          <w:rFonts w:cs="Times New Roman"/>
          <w:color w:val="000000" w:themeColor="text1"/>
        </w:rPr>
        <w:t>С</w:t>
      </w:r>
      <w:r w:rsidR="00E52FDC" w:rsidRPr="1055B1C9">
        <w:rPr>
          <w:rFonts w:cs="Times New Roman"/>
          <w:color w:val="000000" w:themeColor="text1"/>
        </w:rPr>
        <w:t xml:space="preserve">труктуры таблиц лексем и идентификаторов данных языка, используемых для хранения, представлены в приложении А. </w:t>
      </w:r>
    </w:p>
    <w:p w14:paraId="3041E394" w14:textId="5BD91A52" w:rsidR="00623861" w:rsidRPr="00623861" w:rsidRDefault="00E52FDC" w:rsidP="00012B32">
      <w:p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  <w:r w:rsidRPr="002C746C">
        <w:rPr>
          <w:rFonts w:cs="Times New Roman"/>
          <w:color w:val="000000" w:themeColor="text1"/>
          <w:szCs w:val="28"/>
        </w:rPr>
        <w:t xml:space="preserve">В таблице лексем содержатся сами лексемы, строка для каждой лексемы, в которой она была замечена. Так же размер самой таблицы лексем </w:t>
      </w:r>
      <w:r w:rsidRPr="00E43B89">
        <w:rPr>
          <w:rFonts w:cs="Times New Roman"/>
          <w:color w:val="000000" w:themeColor="text1"/>
          <w:szCs w:val="28"/>
        </w:rPr>
        <w:t xml:space="preserve">В таблице идентификаторов содержится имя идентификатора, </w:t>
      </w:r>
      <w:r>
        <w:rPr>
          <w:rFonts w:cs="Times New Roman"/>
          <w:color w:val="000000" w:themeColor="text1"/>
          <w:szCs w:val="28"/>
        </w:rPr>
        <w:t xml:space="preserve">его </w:t>
      </w:r>
      <w:r w:rsidRPr="00E43B89">
        <w:rPr>
          <w:rFonts w:cs="Times New Roman"/>
          <w:color w:val="000000" w:themeColor="text1"/>
          <w:szCs w:val="28"/>
        </w:rPr>
        <w:t xml:space="preserve">номер в таблице лексем, тип </w:t>
      </w:r>
      <w:r>
        <w:rPr>
          <w:rFonts w:cs="Times New Roman"/>
          <w:color w:val="000000" w:themeColor="text1"/>
          <w:szCs w:val="28"/>
        </w:rPr>
        <w:t xml:space="preserve">данных, смысловой тип </w:t>
      </w:r>
      <w:r w:rsidRPr="00E43B89">
        <w:rPr>
          <w:rFonts w:cs="Times New Roman"/>
          <w:color w:val="000000" w:themeColor="text1"/>
          <w:szCs w:val="28"/>
        </w:rPr>
        <w:t>идентификатора и</w:t>
      </w:r>
      <w:r>
        <w:rPr>
          <w:rFonts w:cs="Times New Roman"/>
          <w:color w:val="000000" w:themeColor="text1"/>
          <w:szCs w:val="28"/>
        </w:rPr>
        <w:t xml:space="preserve"> его</w:t>
      </w:r>
      <w:r w:rsidRPr="00E43B89">
        <w:rPr>
          <w:rFonts w:cs="Times New Roman"/>
          <w:color w:val="000000" w:themeColor="text1"/>
          <w:szCs w:val="28"/>
        </w:rPr>
        <w:t xml:space="preserve"> значение</w:t>
      </w:r>
      <w:r w:rsidR="006A6DC7" w:rsidRPr="006A6DC7">
        <w:rPr>
          <w:rFonts w:cs="Times New Roman"/>
          <w:color w:val="000000" w:themeColor="text1"/>
          <w:szCs w:val="28"/>
        </w:rPr>
        <w:t xml:space="preserve">, </w:t>
      </w:r>
      <w:r w:rsidR="00FE7487">
        <w:rPr>
          <w:rFonts w:cs="Times New Roman"/>
          <w:color w:val="000000" w:themeColor="text1"/>
          <w:szCs w:val="28"/>
        </w:rPr>
        <w:t>а так</w:t>
      </w:r>
      <w:r w:rsidR="006A6DC7">
        <w:rPr>
          <w:rFonts w:cs="Times New Roman"/>
          <w:color w:val="000000" w:themeColor="text1"/>
          <w:szCs w:val="28"/>
        </w:rPr>
        <w:t>же имя родительской функции</w:t>
      </w:r>
      <w:r w:rsidR="00623861">
        <w:rPr>
          <w:rFonts w:cs="Times New Roman"/>
          <w:color w:val="000000" w:themeColor="text1"/>
          <w:szCs w:val="28"/>
        </w:rPr>
        <w:t>.</w:t>
      </w:r>
    </w:p>
    <w:p w14:paraId="3DC9CD8D" w14:textId="77777777" w:rsidR="000765B2" w:rsidRDefault="00CB03E5" w:rsidP="00DF16D9">
      <w:pPr>
        <w:pStyle w:val="2"/>
      </w:pPr>
      <w:bookmarkStart w:id="37" w:name="_Toc122623254"/>
      <w:r>
        <w:t>3.6</w:t>
      </w:r>
      <w:r w:rsidR="000765B2">
        <w:t xml:space="preserve"> Структура и перечень сообщений лексического анализатора</w:t>
      </w:r>
      <w:bookmarkEnd w:id="37"/>
    </w:p>
    <w:p w14:paraId="3B0E1798" w14:textId="77777777" w:rsidR="00AC4651" w:rsidRDefault="00AC4651" w:rsidP="00DF16D9">
      <w:pPr>
        <w:spacing w:after="0"/>
        <w:ind w:firstLine="709"/>
        <w:jc w:val="both"/>
        <w:rPr>
          <w:rFonts w:cs="Times New Roman"/>
          <w:szCs w:val="28"/>
        </w:rPr>
      </w:pPr>
      <w:r w:rsidRPr="00E43B89">
        <w:rPr>
          <w:rFonts w:cs="Times New Roman"/>
          <w:szCs w:val="28"/>
        </w:rPr>
        <w:t xml:space="preserve">Перечень сообщений лексического анализатора представлен </w:t>
      </w:r>
      <w:r w:rsidR="005A7BC9">
        <w:rPr>
          <w:rFonts w:cs="Times New Roman"/>
          <w:szCs w:val="28"/>
        </w:rPr>
        <w:t>в таблице 3.2.</w:t>
      </w:r>
    </w:p>
    <w:p w14:paraId="419B7D76" w14:textId="77777777" w:rsidR="005A7BC9" w:rsidRPr="005A7BC9" w:rsidRDefault="005A7BC9" w:rsidP="00DF16D9">
      <w:pPr>
        <w:spacing w:before="240" w:after="0"/>
        <w:ind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Таблица 3.2 Список ошибок лексического анализато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868"/>
        <w:gridCol w:w="4868"/>
      </w:tblGrid>
      <w:tr w:rsidR="004144F8" w14:paraId="2A99BA95" w14:textId="77777777" w:rsidTr="004144F8">
        <w:tc>
          <w:tcPr>
            <w:tcW w:w="4868" w:type="dxa"/>
          </w:tcPr>
          <w:p w14:paraId="21C3238B" w14:textId="77777777" w:rsidR="004144F8" w:rsidRDefault="004144F8" w:rsidP="00142175">
            <w:pPr>
              <w:jc w:val="center"/>
            </w:pPr>
            <w:r>
              <w:t>Описание ошибки</w:t>
            </w:r>
          </w:p>
        </w:tc>
        <w:tc>
          <w:tcPr>
            <w:tcW w:w="4868" w:type="dxa"/>
          </w:tcPr>
          <w:p w14:paraId="56A11C2C" w14:textId="77777777" w:rsidR="004144F8" w:rsidRDefault="004144F8" w:rsidP="00142175">
            <w:pPr>
              <w:jc w:val="center"/>
            </w:pPr>
            <w:r>
              <w:t>Код ошибки</w:t>
            </w:r>
          </w:p>
        </w:tc>
      </w:tr>
      <w:tr w:rsidR="004144F8" w14:paraId="1DB4EB73" w14:textId="77777777" w:rsidTr="004144F8">
        <w:tc>
          <w:tcPr>
            <w:tcW w:w="4868" w:type="dxa"/>
          </w:tcPr>
          <w:p w14:paraId="519F2E21" w14:textId="77777777" w:rsidR="004144F8" w:rsidRPr="0030601A" w:rsidRDefault="00B05C3E" w:rsidP="00142175">
            <w:r>
              <w:t>П</w:t>
            </w:r>
            <w:r w:rsidRPr="00B05C3E">
              <w:t>ревышен мак</w:t>
            </w:r>
            <w:r>
              <w:t>симальный размер таблицы лексем</w:t>
            </w:r>
          </w:p>
        </w:tc>
        <w:tc>
          <w:tcPr>
            <w:tcW w:w="4868" w:type="dxa"/>
          </w:tcPr>
          <w:p w14:paraId="6CC8039C" w14:textId="77777777" w:rsidR="004144F8" w:rsidRDefault="00FC3D2F" w:rsidP="00142175">
            <w:r>
              <w:t>120</w:t>
            </w:r>
          </w:p>
        </w:tc>
      </w:tr>
      <w:tr w:rsidR="00B05C3E" w14:paraId="4C37A910" w14:textId="77777777" w:rsidTr="004144F8">
        <w:tc>
          <w:tcPr>
            <w:tcW w:w="4868" w:type="dxa"/>
          </w:tcPr>
          <w:p w14:paraId="4AA07AEF" w14:textId="77777777" w:rsidR="00B05C3E" w:rsidRDefault="00FC3D2F" w:rsidP="00142175">
            <w:r>
              <w:t>Слишком большое имя переменной или недопустимое имя переменной</w:t>
            </w:r>
          </w:p>
        </w:tc>
        <w:tc>
          <w:tcPr>
            <w:tcW w:w="4868" w:type="dxa"/>
          </w:tcPr>
          <w:p w14:paraId="52DEB7E5" w14:textId="77777777" w:rsidR="00B05C3E" w:rsidRDefault="002331CA" w:rsidP="00142175">
            <w:r>
              <w:t>121</w:t>
            </w:r>
          </w:p>
        </w:tc>
      </w:tr>
      <w:tr w:rsidR="00B05C3E" w14:paraId="1DE31D8E" w14:textId="77777777" w:rsidTr="00E818AE">
        <w:trPr>
          <w:trHeight w:val="549"/>
        </w:trPr>
        <w:tc>
          <w:tcPr>
            <w:tcW w:w="4868" w:type="dxa"/>
          </w:tcPr>
          <w:p w14:paraId="6206A2B9" w14:textId="77777777" w:rsidR="00B05C3E" w:rsidRDefault="00FC3D2F" w:rsidP="00142175">
            <w:r>
              <w:t>Таблица идентификаторов переполнена</w:t>
            </w:r>
          </w:p>
        </w:tc>
        <w:tc>
          <w:tcPr>
            <w:tcW w:w="4868" w:type="dxa"/>
          </w:tcPr>
          <w:p w14:paraId="18EE793C" w14:textId="77777777" w:rsidR="00B05C3E" w:rsidRDefault="002331CA" w:rsidP="00142175">
            <w:r>
              <w:t>122</w:t>
            </w:r>
          </w:p>
        </w:tc>
      </w:tr>
      <w:tr w:rsidR="00E818AE" w14:paraId="23FDC743" w14:textId="77777777" w:rsidTr="00E818AE">
        <w:trPr>
          <w:trHeight w:val="347"/>
        </w:trPr>
        <w:tc>
          <w:tcPr>
            <w:tcW w:w="4868" w:type="dxa"/>
          </w:tcPr>
          <w:p w14:paraId="791E4F3C" w14:textId="77777777" w:rsidR="00E818AE" w:rsidRDefault="00E818AE" w:rsidP="00142175">
            <w:r>
              <w:t>Нераспознанная лексема</w:t>
            </w:r>
          </w:p>
        </w:tc>
        <w:tc>
          <w:tcPr>
            <w:tcW w:w="4868" w:type="dxa"/>
          </w:tcPr>
          <w:p w14:paraId="19FCCF4E" w14:textId="77777777" w:rsidR="00E818AE" w:rsidRDefault="00E818AE" w:rsidP="00142175">
            <w:r>
              <w:t>123</w:t>
            </w:r>
          </w:p>
        </w:tc>
      </w:tr>
      <w:tr w:rsidR="00B05C3E" w14:paraId="62133A23" w14:textId="77777777" w:rsidTr="004144F8">
        <w:tc>
          <w:tcPr>
            <w:tcW w:w="4868" w:type="dxa"/>
          </w:tcPr>
          <w:p w14:paraId="5001DD18" w14:textId="77777777" w:rsidR="00B05C3E" w:rsidRDefault="00FC3D2F" w:rsidP="00142175">
            <w:r>
              <w:t>Нарушен формат строкового литерала</w:t>
            </w:r>
          </w:p>
        </w:tc>
        <w:tc>
          <w:tcPr>
            <w:tcW w:w="4868" w:type="dxa"/>
          </w:tcPr>
          <w:p w14:paraId="307C2F63" w14:textId="77777777" w:rsidR="00B05C3E" w:rsidRDefault="00E818AE" w:rsidP="00142175">
            <w:r>
              <w:t>124</w:t>
            </w:r>
          </w:p>
        </w:tc>
      </w:tr>
      <w:tr w:rsidR="00B05C3E" w14:paraId="6FEED9DD" w14:textId="77777777" w:rsidTr="004144F8">
        <w:tc>
          <w:tcPr>
            <w:tcW w:w="4868" w:type="dxa"/>
          </w:tcPr>
          <w:p w14:paraId="4D0D4D16" w14:textId="77777777" w:rsidR="00B05C3E" w:rsidRDefault="00FC3D2F" w:rsidP="00142175">
            <w:r>
              <w:t>Перезапись идентификатора</w:t>
            </w:r>
          </w:p>
        </w:tc>
        <w:tc>
          <w:tcPr>
            <w:tcW w:w="4868" w:type="dxa"/>
          </w:tcPr>
          <w:p w14:paraId="6F5FA94C" w14:textId="77777777" w:rsidR="00B05C3E" w:rsidRDefault="00E818AE" w:rsidP="00142175">
            <w:r>
              <w:t>125</w:t>
            </w:r>
          </w:p>
        </w:tc>
      </w:tr>
      <w:tr w:rsidR="00B05C3E" w14:paraId="0D82D319" w14:textId="77777777" w:rsidTr="004144F8">
        <w:tc>
          <w:tcPr>
            <w:tcW w:w="4868" w:type="dxa"/>
          </w:tcPr>
          <w:p w14:paraId="74AE08A1" w14:textId="77777777" w:rsidR="00B05C3E" w:rsidRDefault="00BB47D7" w:rsidP="00142175">
            <w:r>
              <w:t>Неизвестная переменная</w:t>
            </w:r>
          </w:p>
        </w:tc>
        <w:tc>
          <w:tcPr>
            <w:tcW w:w="4868" w:type="dxa"/>
          </w:tcPr>
          <w:p w14:paraId="29CB5CC8" w14:textId="77777777" w:rsidR="00B05C3E" w:rsidRDefault="00E818AE" w:rsidP="00142175">
            <w:r>
              <w:t>126</w:t>
            </w:r>
          </w:p>
        </w:tc>
      </w:tr>
      <w:tr w:rsidR="0030601A" w14:paraId="6029C3C4" w14:textId="77777777" w:rsidTr="00E818AE">
        <w:trPr>
          <w:trHeight w:val="712"/>
        </w:trPr>
        <w:tc>
          <w:tcPr>
            <w:tcW w:w="4868" w:type="dxa"/>
          </w:tcPr>
          <w:p w14:paraId="466FE327" w14:textId="77777777" w:rsidR="0030601A" w:rsidRPr="00E818AE" w:rsidRDefault="002331CA" w:rsidP="00142175">
            <w:pPr>
              <w:rPr>
                <w:lang w:val="en-US"/>
              </w:rPr>
            </w:pPr>
            <w:r>
              <w:t>Превышена длина строкового литерала</w:t>
            </w:r>
          </w:p>
        </w:tc>
        <w:tc>
          <w:tcPr>
            <w:tcW w:w="4868" w:type="dxa"/>
          </w:tcPr>
          <w:p w14:paraId="1D66412A" w14:textId="77777777" w:rsidR="0030601A" w:rsidRDefault="00E818AE" w:rsidP="00142175">
            <w:r>
              <w:t>127</w:t>
            </w:r>
          </w:p>
        </w:tc>
      </w:tr>
      <w:tr w:rsidR="00B05C3E" w14:paraId="1E7FECD6" w14:textId="77777777" w:rsidTr="00E818AE">
        <w:trPr>
          <w:trHeight w:val="712"/>
        </w:trPr>
        <w:tc>
          <w:tcPr>
            <w:tcW w:w="4868" w:type="dxa"/>
          </w:tcPr>
          <w:p w14:paraId="21F59EC4" w14:textId="77777777" w:rsidR="00B05C3E" w:rsidRDefault="002331CA" w:rsidP="00142175">
            <w:r>
              <w:t>Не удалось создать файл с таблицей лексем или идентификаторов</w:t>
            </w:r>
          </w:p>
        </w:tc>
        <w:tc>
          <w:tcPr>
            <w:tcW w:w="4868" w:type="dxa"/>
          </w:tcPr>
          <w:p w14:paraId="2D965B08" w14:textId="77777777" w:rsidR="00B05C3E" w:rsidRDefault="00E818AE" w:rsidP="00142175">
            <w:r>
              <w:t>128</w:t>
            </w:r>
          </w:p>
        </w:tc>
      </w:tr>
      <w:tr w:rsidR="002331CA" w14:paraId="01944992" w14:textId="77777777" w:rsidTr="004144F8">
        <w:tc>
          <w:tcPr>
            <w:tcW w:w="4868" w:type="dxa"/>
          </w:tcPr>
          <w:p w14:paraId="05651A27" w14:textId="77777777" w:rsidR="002331CA" w:rsidRPr="002331CA" w:rsidRDefault="002331CA" w:rsidP="00142175">
            <w:pPr>
              <w:rPr>
                <w:lang w:val="en-US"/>
              </w:rPr>
            </w:pPr>
            <w:r>
              <w:t xml:space="preserve">Повторное объявление </w:t>
            </w:r>
            <w:r>
              <w:rPr>
                <w:lang w:val="en-US"/>
              </w:rPr>
              <w:t>main</w:t>
            </w:r>
          </w:p>
        </w:tc>
        <w:tc>
          <w:tcPr>
            <w:tcW w:w="4868" w:type="dxa"/>
          </w:tcPr>
          <w:p w14:paraId="6D3A19EC" w14:textId="77777777" w:rsidR="002331CA" w:rsidRDefault="00E818AE" w:rsidP="00142175">
            <w:r>
              <w:t>129</w:t>
            </w:r>
          </w:p>
        </w:tc>
      </w:tr>
      <w:tr w:rsidR="002331CA" w14:paraId="7BD8FF82" w14:textId="77777777" w:rsidTr="004144F8">
        <w:tc>
          <w:tcPr>
            <w:tcW w:w="4868" w:type="dxa"/>
          </w:tcPr>
          <w:p w14:paraId="57F51A1C" w14:textId="77777777" w:rsidR="002331CA" w:rsidRDefault="002331CA" w:rsidP="00142175">
            <w:r>
              <w:t>Превышена длина символьного литерала</w:t>
            </w:r>
          </w:p>
        </w:tc>
        <w:tc>
          <w:tcPr>
            <w:tcW w:w="4868" w:type="dxa"/>
          </w:tcPr>
          <w:p w14:paraId="72CF255B" w14:textId="77777777" w:rsidR="002331CA" w:rsidRDefault="00E818AE" w:rsidP="00142175">
            <w:r>
              <w:t>130</w:t>
            </w:r>
          </w:p>
        </w:tc>
      </w:tr>
      <w:tr w:rsidR="002331CA" w14:paraId="38A37BC7" w14:textId="77777777" w:rsidTr="004144F8">
        <w:tc>
          <w:tcPr>
            <w:tcW w:w="4868" w:type="dxa"/>
          </w:tcPr>
          <w:p w14:paraId="6E77819E" w14:textId="77777777" w:rsidR="002331CA" w:rsidRDefault="002331CA" w:rsidP="00142175">
            <w:r>
              <w:t>Отсутствие входной точки программы</w:t>
            </w:r>
          </w:p>
        </w:tc>
        <w:tc>
          <w:tcPr>
            <w:tcW w:w="4868" w:type="dxa"/>
          </w:tcPr>
          <w:p w14:paraId="0F7B3593" w14:textId="77777777" w:rsidR="002331CA" w:rsidRDefault="00E818AE" w:rsidP="00142175">
            <w:r>
              <w:t>131</w:t>
            </w:r>
          </w:p>
        </w:tc>
      </w:tr>
      <w:tr w:rsidR="00623861" w14:paraId="02BC20E0" w14:textId="77777777" w:rsidTr="004144F8">
        <w:tc>
          <w:tcPr>
            <w:tcW w:w="4868" w:type="dxa"/>
          </w:tcPr>
          <w:p w14:paraId="745B82A6" w14:textId="77777777" w:rsidR="00623861" w:rsidRDefault="00623861" w:rsidP="00142175">
            <w:r w:rsidRPr="00623861">
              <w:t>Недопустимая операция над данным типом</w:t>
            </w:r>
          </w:p>
        </w:tc>
        <w:tc>
          <w:tcPr>
            <w:tcW w:w="4868" w:type="dxa"/>
          </w:tcPr>
          <w:p w14:paraId="642DAC0B" w14:textId="77777777" w:rsidR="00623861" w:rsidRDefault="00623861" w:rsidP="00142175">
            <w:r>
              <w:t>143</w:t>
            </w:r>
          </w:p>
        </w:tc>
      </w:tr>
    </w:tbl>
    <w:p w14:paraId="09BD2F79" w14:textId="77777777" w:rsidR="000765B2" w:rsidRDefault="00CB03E5" w:rsidP="00DF16D9">
      <w:pPr>
        <w:pStyle w:val="2"/>
      </w:pPr>
      <w:bookmarkStart w:id="38" w:name="_Toc122623255"/>
      <w:r>
        <w:lastRenderedPageBreak/>
        <w:t>3.7</w:t>
      </w:r>
      <w:r w:rsidR="000765B2">
        <w:t xml:space="preserve"> Принцип обработки ошибок</w:t>
      </w:r>
      <w:bookmarkEnd w:id="38"/>
    </w:p>
    <w:p w14:paraId="72092AEA" w14:textId="77777777" w:rsidR="00957C41" w:rsidRDefault="00AC4651" w:rsidP="00DF16D9">
      <w:pPr>
        <w:autoSpaceDN w:val="0"/>
        <w:spacing w:after="0"/>
        <w:ind w:firstLine="709"/>
        <w:jc w:val="both"/>
        <w:rPr>
          <w:rFonts w:eastAsia="Calibri" w:cs="Times New Roman"/>
          <w:color w:val="000000"/>
          <w:kern w:val="3"/>
          <w:szCs w:val="36"/>
          <w:lang w:eastAsia="ru-RU"/>
        </w:rPr>
      </w:pPr>
      <w:r>
        <w:rPr>
          <w:rFonts w:eastAsia="Calibri" w:cs="Times New Roman"/>
          <w:color w:val="000000"/>
          <w:kern w:val="3"/>
          <w:szCs w:val="36"/>
          <w:lang w:eastAsia="ru-RU"/>
        </w:rPr>
        <w:t xml:space="preserve">При возникновении ошибки </w:t>
      </w:r>
      <w:r w:rsidRPr="002C746C">
        <w:rPr>
          <w:rFonts w:eastAsia="Calibri" w:cs="Times New Roman"/>
          <w:color w:val="000000"/>
          <w:kern w:val="3"/>
          <w:szCs w:val="36"/>
          <w:lang w:eastAsia="ru-RU"/>
        </w:rPr>
        <w:t>работа транслятора прекращается.</w:t>
      </w:r>
      <w:r w:rsidR="00957C41">
        <w:rPr>
          <w:rFonts w:eastAsia="Calibri" w:cs="Times New Roman"/>
          <w:color w:val="000000"/>
          <w:kern w:val="3"/>
          <w:szCs w:val="36"/>
          <w:lang w:eastAsia="ru-RU"/>
        </w:rPr>
        <w:t xml:space="preserve"> По возможности, записывается строка и столбец положения ошибки в исходном коде программы.</w:t>
      </w:r>
    </w:p>
    <w:p w14:paraId="7D8D7F69" w14:textId="77777777" w:rsidR="00142175" w:rsidRPr="00142175" w:rsidRDefault="00957C41" w:rsidP="00142175">
      <w:pPr>
        <w:autoSpaceDN w:val="0"/>
        <w:spacing w:after="0"/>
        <w:ind w:firstLine="709"/>
        <w:jc w:val="both"/>
        <w:rPr>
          <w:rFonts w:eastAsia="Times New Roman" w:cs="Times New Roman"/>
          <w:sz w:val="24"/>
          <w:szCs w:val="24"/>
          <w:lang w:eastAsia="ru-RU"/>
        </w:rPr>
      </w:pPr>
      <w:r>
        <w:rPr>
          <w:rFonts w:eastAsia="Calibri" w:cs="Times New Roman"/>
          <w:color w:val="000000"/>
          <w:kern w:val="3"/>
          <w:szCs w:val="36"/>
          <w:lang w:eastAsia="ru-RU"/>
        </w:rPr>
        <w:t>Запись информации об ошибке осуществляется либо в файл протокола работа лексического анализатора, либо выводится в консоль.</w:t>
      </w:r>
      <w:r w:rsidR="00AC4651" w:rsidRPr="002C746C">
        <w:rPr>
          <w:rFonts w:eastAsia="Calibri" w:cs="Times New Roman"/>
          <w:color w:val="000000"/>
          <w:kern w:val="3"/>
          <w:szCs w:val="36"/>
          <w:lang w:eastAsia="ru-RU"/>
        </w:rPr>
        <w:t xml:space="preserve"> </w:t>
      </w:r>
    </w:p>
    <w:p w14:paraId="1F45FDCC" w14:textId="77777777" w:rsidR="000765B2" w:rsidRDefault="000765B2" w:rsidP="00142175">
      <w:pPr>
        <w:pStyle w:val="2"/>
        <w:tabs>
          <w:tab w:val="left" w:pos="6030"/>
        </w:tabs>
      </w:pPr>
      <w:bookmarkStart w:id="39" w:name="_Toc122623256"/>
      <w:r>
        <w:t>3</w:t>
      </w:r>
      <w:r w:rsidR="00CB03E5">
        <w:t>.8</w:t>
      </w:r>
      <w:r>
        <w:t xml:space="preserve"> Параметры лексического анализатора</w:t>
      </w:r>
      <w:bookmarkEnd w:id="39"/>
      <w:r w:rsidR="0072431C">
        <w:tab/>
      </w:r>
    </w:p>
    <w:p w14:paraId="4F529998" w14:textId="040F5135" w:rsidR="007D6AB3" w:rsidRPr="00FE7487" w:rsidRDefault="0072431C" w:rsidP="00142175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1055B1C9">
        <w:rPr>
          <w:rFonts w:ascii="Times New Roman" w:hAnsi="Times New Roman" w:cs="Times New Roman"/>
          <w:sz w:val="28"/>
          <w:szCs w:val="28"/>
        </w:rPr>
        <w:t xml:space="preserve">Входным параметром лексического анализатора является исходный текст программы, написанный на языке </w:t>
      </w:r>
      <w:r w:rsidR="16303712" w:rsidRPr="1055B1C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BKV-2022</w:t>
      </w:r>
      <w:r w:rsidRPr="1055B1C9">
        <w:rPr>
          <w:rFonts w:ascii="Times New Roman" w:hAnsi="Times New Roman" w:cs="Times New Roman"/>
          <w:sz w:val="28"/>
          <w:szCs w:val="28"/>
        </w:rPr>
        <w:t>.</w:t>
      </w:r>
    </w:p>
    <w:p w14:paraId="2EBDFD11" w14:textId="77777777" w:rsidR="000765B2" w:rsidRDefault="00CB03E5" w:rsidP="00142175">
      <w:pPr>
        <w:pStyle w:val="2"/>
      </w:pPr>
      <w:bookmarkStart w:id="40" w:name="_Toc122623257"/>
      <w:r>
        <w:t>3.9</w:t>
      </w:r>
      <w:r w:rsidR="000765B2">
        <w:t xml:space="preserve"> Алгоритм лексического анализа</w:t>
      </w:r>
      <w:bookmarkEnd w:id="40"/>
    </w:p>
    <w:p w14:paraId="6DC4ADF0" w14:textId="77777777" w:rsidR="007D6AB3" w:rsidRDefault="00005A68" w:rsidP="00DF16D9">
      <w:pPr>
        <w:spacing w:after="0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Последовательность выполнения алгоритма работы лексического</w:t>
      </w:r>
      <w:r w:rsidR="00C0448C">
        <w:rPr>
          <w:rFonts w:cs="Times New Roman"/>
          <w:szCs w:val="28"/>
          <w:shd w:val="clear" w:color="auto" w:fill="FFFFFF"/>
        </w:rPr>
        <w:t xml:space="preserve"> анализатора представлена ниже.</w:t>
      </w:r>
    </w:p>
    <w:p w14:paraId="40152A8D" w14:textId="77777777" w:rsidR="007D6AB3" w:rsidRPr="004F5997" w:rsidRDefault="00C55669" w:rsidP="00DF16D9">
      <w:pPr>
        <w:numPr>
          <w:ilvl w:val="0"/>
          <w:numId w:val="8"/>
        </w:numPr>
        <w:spacing w:after="0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С</w:t>
      </w:r>
      <w:r w:rsidR="007D6AB3" w:rsidRPr="004F5997">
        <w:rPr>
          <w:rFonts w:cs="Times New Roman"/>
          <w:szCs w:val="28"/>
          <w:shd w:val="clear" w:color="auto" w:fill="FFFFFF"/>
        </w:rPr>
        <w:t>читывание текста из исходного файла в буфер</w:t>
      </w:r>
      <w:r w:rsidR="007D6AB3" w:rsidRPr="00C40165">
        <w:rPr>
          <w:rFonts w:cs="Times New Roman"/>
          <w:szCs w:val="28"/>
          <w:shd w:val="clear" w:color="auto" w:fill="FFFFFF"/>
        </w:rPr>
        <w:t>;</w:t>
      </w:r>
    </w:p>
    <w:p w14:paraId="50F29599" w14:textId="77777777" w:rsidR="007D6AB3" w:rsidRPr="004F5997" w:rsidRDefault="00C55669" w:rsidP="00DF16D9">
      <w:pPr>
        <w:numPr>
          <w:ilvl w:val="0"/>
          <w:numId w:val="8"/>
        </w:numPr>
        <w:spacing w:after="0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Д</w:t>
      </w:r>
      <w:r w:rsidR="007D6AB3" w:rsidRPr="004F5997">
        <w:rPr>
          <w:rFonts w:cs="Times New Roman"/>
          <w:szCs w:val="28"/>
          <w:shd w:val="clear" w:color="auto" w:fill="FFFFFF"/>
        </w:rPr>
        <w:t xml:space="preserve">алее – посимвольное считывание из буфера. </w:t>
      </w:r>
      <w:r w:rsidR="007D6AB3">
        <w:rPr>
          <w:rFonts w:cs="Times New Roman"/>
          <w:szCs w:val="28"/>
          <w:shd w:val="clear" w:color="auto" w:fill="FFFFFF"/>
        </w:rPr>
        <w:t xml:space="preserve">Если текущий символ </w:t>
      </w:r>
      <w:r w:rsidR="001A09A8">
        <w:rPr>
          <w:rFonts w:cs="Times New Roman"/>
          <w:szCs w:val="28"/>
          <w:shd w:val="clear" w:color="auto" w:fill="FFFFFF"/>
        </w:rPr>
        <w:t xml:space="preserve">- </w:t>
      </w:r>
      <w:r w:rsidR="007D6AB3">
        <w:rPr>
          <w:rFonts w:cs="Times New Roman"/>
          <w:szCs w:val="28"/>
          <w:shd w:val="clear" w:color="auto" w:fill="FFFFFF"/>
        </w:rPr>
        <w:t xml:space="preserve">конец </w:t>
      </w:r>
      <w:r w:rsidR="00961091">
        <w:rPr>
          <w:rFonts w:cs="Times New Roman"/>
          <w:szCs w:val="28"/>
          <w:shd w:val="clear" w:color="auto" w:fill="FFFFFF"/>
        </w:rPr>
        <w:t>строки</w:t>
      </w:r>
      <w:r w:rsidR="007D6AB3" w:rsidRPr="004F5997">
        <w:rPr>
          <w:rFonts w:cs="Times New Roman"/>
          <w:szCs w:val="28"/>
          <w:shd w:val="clear" w:color="auto" w:fill="FFFFFF"/>
        </w:rPr>
        <w:t xml:space="preserve"> – пункт 8</w:t>
      </w:r>
      <w:r w:rsidR="007D6AB3" w:rsidRPr="00C40165">
        <w:rPr>
          <w:rFonts w:cs="Times New Roman"/>
          <w:szCs w:val="28"/>
          <w:shd w:val="clear" w:color="auto" w:fill="FFFFFF"/>
        </w:rPr>
        <w:t>;</w:t>
      </w:r>
    </w:p>
    <w:p w14:paraId="48526459" w14:textId="77777777" w:rsidR="007D6AB3" w:rsidRPr="004F5997" w:rsidRDefault="00C55669" w:rsidP="00DF16D9">
      <w:pPr>
        <w:numPr>
          <w:ilvl w:val="0"/>
          <w:numId w:val="8"/>
        </w:numPr>
        <w:spacing w:after="0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П</w:t>
      </w:r>
      <w:r w:rsidR="007D6AB3" w:rsidRPr="004F5997">
        <w:rPr>
          <w:rFonts w:cs="Times New Roman"/>
          <w:szCs w:val="28"/>
          <w:shd w:val="clear" w:color="auto" w:fill="FFFFFF"/>
        </w:rPr>
        <w:t>роверка символа на допустимость</w:t>
      </w:r>
      <w:r w:rsidR="007D6AB3">
        <w:rPr>
          <w:rFonts w:cs="Times New Roman"/>
          <w:szCs w:val="28"/>
          <w:shd w:val="clear" w:color="auto" w:fill="FFFFFF"/>
          <w:lang w:val="en-US"/>
        </w:rPr>
        <w:t>;</w:t>
      </w:r>
    </w:p>
    <w:p w14:paraId="5C0E8A13" w14:textId="77777777" w:rsidR="007D6AB3" w:rsidRPr="004F5997" w:rsidRDefault="00C55669" w:rsidP="00DF16D9">
      <w:pPr>
        <w:numPr>
          <w:ilvl w:val="0"/>
          <w:numId w:val="8"/>
        </w:numPr>
        <w:spacing w:after="0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Е</w:t>
      </w:r>
      <w:r w:rsidR="007D6AB3" w:rsidRPr="004F5997">
        <w:rPr>
          <w:rFonts w:cs="Times New Roman"/>
          <w:szCs w:val="28"/>
          <w:shd w:val="clear" w:color="auto" w:fill="FFFFFF"/>
        </w:rPr>
        <w:t xml:space="preserve">сли текущий символ сепаратор – запись в таблицу лексем. Если нет – </w:t>
      </w:r>
      <w:proofErr w:type="spellStart"/>
      <w:r w:rsidR="007D6AB3" w:rsidRPr="004F5997">
        <w:rPr>
          <w:rFonts w:cs="Times New Roman"/>
          <w:szCs w:val="28"/>
          <w:shd w:val="clear" w:color="auto" w:fill="FFFFFF"/>
        </w:rPr>
        <w:t>дозапись</w:t>
      </w:r>
      <w:proofErr w:type="spellEnd"/>
      <w:r w:rsidR="007D6AB3" w:rsidRPr="004F5997">
        <w:rPr>
          <w:rFonts w:cs="Times New Roman"/>
          <w:szCs w:val="28"/>
          <w:shd w:val="clear" w:color="auto" w:fill="FFFFFF"/>
        </w:rPr>
        <w:t xml:space="preserve"> в строку-буфер до тех пор, пока сепаратор не встретится</w:t>
      </w:r>
      <w:r w:rsidR="007D6AB3" w:rsidRPr="00C40165">
        <w:rPr>
          <w:rFonts w:cs="Times New Roman"/>
          <w:szCs w:val="28"/>
          <w:shd w:val="clear" w:color="auto" w:fill="FFFFFF"/>
        </w:rPr>
        <w:t>;</w:t>
      </w:r>
    </w:p>
    <w:p w14:paraId="0D8EE4F2" w14:textId="77777777" w:rsidR="007D6AB3" w:rsidRPr="004F5997" w:rsidRDefault="00C55669" w:rsidP="00DF16D9">
      <w:pPr>
        <w:numPr>
          <w:ilvl w:val="0"/>
          <w:numId w:val="8"/>
        </w:numPr>
        <w:spacing w:after="0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П</w:t>
      </w:r>
      <w:r w:rsidR="007D6AB3" w:rsidRPr="004F5997">
        <w:rPr>
          <w:rFonts w:cs="Times New Roman"/>
          <w:szCs w:val="28"/>
          <w:shd w:val="clear" w:color="auto" w:fill="FFFFFF"/>
        </w:rPr>
        <w:t>роверка строки-буфера на одно из зарезервированных слов. Если такое есть – запись в таблицу лексем и переход к пункту 2</w:t>
      </w:r>
      <w:r w:rsidR="007D6AB3" w:rsidRPr="00C40165">
        <w:rPr>
          <w:rFonts w:cs="Times New Roman"/>
          <w:szCs w:val="28"/>
          <w:shd w:val="clear" w:color="auto" w:fill="FFFFFF"/>
        </w:rPr>
        <w:t>;</w:t>
      </w:r>
    </w:p>
    <w:p w14:paraId="04E12A43" w14:textId="77777777" w:rsidR="007D6AB3" w:rsidRPr="004F5997" w:rsidRDefault="00C55669" w:rsidP="00DF16D9">
      <w:pPr>
        <w:numPr>
          <w:ilvl w:val="0"/>
          <w:numId w:val="8"/>
        </w:numPr>
        <w:spacing w:after="0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П</w:t>
      </w:r>
      <w:r w:rsidR="007D6AB3" w:rsidRPr="004F5997">
        <w:rPr>
          <w:rFonts w:cs="Times New Roman"/>
          <w:szCs w:val="28"/>
          <w:shd w:val="clear" w:color="auto" w:fill="FFFFFF"/>
        </w:rPr>
        <w:t>роверка строки-буфера на соответствие одному из конечных автоматов. Если нет – пункт 8, выход из программы с ошибкой</w:t>
      </w:r>
      <w:r w:rsidR="007D6AB3" w:rsidRPr="00C55669">
        <w:rPr>
          <w:rFonts w:cs="Times New Roman"/>
          <w:szCs w:val="28"/>
          <w:shd w:val="clear" w:color="auto" w:fill="FFFFFF"/>
        </w:rPr>
        <w:t>;</w:t>
      </w:r>
    </w:p>
    <w:p w14:paraId="6C4A7E78" w14:textId="77777777" w:rsidR="007D6AB3" w:rsidRPr="004F5997" w:rsidRDefault="00C55669" w:rsidP="00DF16D9">
      <w:pPr>
        <w:numPr>
          <w:ilvl w:val="0"/>
          <w:numId w:val="8"/>
        </w:numPr>
        <w:spacing w:after="0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З</w:t>
      </w:r>
      <w:r w:rsidR="007D6AB3" w:rsidRPr="004F5997">
        <w:rPr>
          <w:rFonts w:cs="Times New Roman"/>
          <w:szCs w:val="28"/>
          <w:shd w:val="clear" w:color="auto" w:fill="FFFFFF"/>
        </w:rPr>
        <w:t>апись в таблицу лексем соответствующего значения. Запись в таблицу идентификаторов того или иного идентификатора или литерала. Переход к пункту 2</w:t>
      </w:r>
      <w:r w:rsidR="007D6AB3">
        <w:rPr>
          <w:rFonts w:cs="Times New Roman"/>
          <w:szCs w:val="28"/>
          <w:shd w:val="clear" w:color="auto" w:fill="FFFFFF"/>
          <w:lang w:val="en-US"/>
        </w:rPr>
        <w:t>;</w:t>
      </w:r>
    </w:p>
    <w:p w14:paraId="35FE7B28" w14:textId="77777777" w:rsidR="007D6AB3" w:rsidRPr="004F5997" w:rsidRDefault="00C55669" w:rsidP="00DF16D9">
      <w:pPr>
        <w:numPr>
          <w:ilvl w:val="0"/>
          <w:numId w:val="8"/>
        </w:numPr>
        <w:spacing w:after="0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К</w:t>
      </w:r>
      <w:r w:rsidR="007D6AB3" w:rsidRPr="004F5997">
        <w:rPr>
          <w:rFonts w:cs="Times New Roman"/>
          <w:szCs w:val="28"/>
          <w:shd w:val="clear" w:color="auto" w:fill="FFFFFF"/>
        </w:rPr>
        <w:t>онец работы анализатора.</w:t>
      </w:r>
    </w:p>
    <w:p w14:paraId="722B00AE" w14:textId="77777777" w:rsidR="007D6AB3" w:rsidRDefault="007D6AB3" w:rsidP="00DF16D9">
      <w:pPr>
        <w:spacing w:after="0"/>
        <w:ind w:firstLine="709"/>
        <w:jc w:val="both"/>
        <w:rPr>
          <w:rFonts w:cs="Times New Roman"/>
          <w:szCs w:val="28"/>
          <w:shd w:val="clear" w:color="auto" w:fill="FFFFFF"/>
        </w:rPr>
      </w:pPr>
    </w:p>
    <w:p w14:paraId="41AFCED6" w14:textId="7D05B1CA" w:rsidR="007D6AB3" w:rsidRPr="00C40165" w:rsidRDefault="007D6AB3" w:rsidP="00DF16D9">
      <w:p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  <w:r w:rsidRPr="00C40165">
        <w:rPr>
          <w:rFonts w:cs="Times New Roman"/>
          <w:color w:val="000000" w:themeColor="text1"/>
          <w:szCs w:val="28"/>
        </w:rPr>
        <w:t>Все регулярные выражения</w:t>
      </w:r>
      <w:r w:rsidR="00012B32" w:rsidRPr="00012B32">
        <w:rPr>
          <w:rFonts w:cs="Times New Roman"/>
          <w:color w:val="000000" w:themeColor="text1"/>
          <w:szCs w:val="28"/>
        </w:rPr>
        <w:t xml:space="preserve"> </w:t>
      </w:r>
      <w:r w:rsidRPr="00C40165">
        <w:rPr>
          <w:rFonts w:cs="Times New Roman"/>
          <w:color w:val="000000" w:themeColor="text1"/>
          <w:szCs w:val="28"/>
        </w:rPr>
        <w:t>представлены в приложении А.</w:t>
      </w:r>
    </w:p>
    <w:p w14:paraId="42F2172C" w14:textId="77777777" w:rsidR="000765B2" w:rsidRDefault="00CB03E5" w:rsidP="00DF16D9">
      <w:pPr>
        <w:pStyle w:val="2"/>
      </w:pPr>
      <w:bookmarkStart w:id="41" w:name="_Toc122623258"/>
      <w:r>
        <w:t>3.10</w:t>
      </w:r>
      <w:r w:rsidR="000765B2">
        <w:t xml:space="preserve"> Контрольный пример</w:t>
      </w:r>
      <w:bookmarkEnd w:id="41"/>
    </w:p>
    <w:p w14:paraId="763818FA" w14:textId="4CC36DC1" w:rsidR="001A09A8" w:rsidRDefault="001A09A8" w:rsidP="1055B1C9">
      <w:pPr>
        <w:spacing w:after="0"/>
        <w:ind w:firstLine="709"/>
        <w:jc w:val="both"/>
        <w:rPr>
          <w:rFonts w:cs="Times New Roman"/>
        </w:rPr>
      </w:pPr>
      <w:r w:rsidRPr="1055B1C9">
        <w:rPr>
          <w:rFonts w:eastAsia="Calibri" w:cs="Times New Roman"/>
        </w:rPr>
        <w:t>Результат работы – таблицы лексем и идентификаторов – представлен</w:t>
      </w:r>
      <w:r w:rsidR="178964A6" w:rsidRPr="1055B1C9">
        <w:rPr>
          <w:rFonts w:eastAsia="Calibri" w:cs="Times New Roman"/>
        </w:rPr>
        <w:t>ы</w:t>
      </w:r>
      <w:r w:rsidR="00A04AE8" w:rsidRPr="1055B1C9">
        <w:rPr>
          <w:rFonts w:cs="Times New Roman"/>
        </w:rPr>
        <w:t xml:space="preserve"> в приложении А.</w:t>
      </w:r>
    </w:p>
    <w:p w14:paraId="42C6D796" w14:textId="77777777" w:rsidR="00005A68" w:rsidRDefault="00005A68" w:rsidP="00DF16D9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7FA224B0" w14:textId="77777777" w:rsidR="001A09A8" w:rsidRDefault="001A09A8" w:rsidP="00C82865">
      <w:pPr>
        <w:pStyle w:val="1"/>
      </w:pPr>
      <w:bookmarkStart w:id="42" w:name="_Toc122623259"/>
      <w:r>
        <w:lastRenderedPageBreak/>
        <w:t>4.Разработка синтаксического анализатора</w:t>
      </w:r>
      <w:bookmarkEnd w:id="42"/>
    </w:p>
    <w:p w14:paraId="29B46E71" w14:textId="77777777" w:rsidR="001A09A8" w:rsidRDefault="00CB03E5" w:rsidP="00DF16D9">
      <w:pPr>
        <w:pStyle w:val="2"/>
      </w:pPr>
      <w:bookmarkStart w:id="43" w:name="_Toc122623260"/>
      <w:r>
        <w:t>4.1</w:t>
      </w:r>
      <w:r w:rsidR="003E140B">
        <w:t xml:space="preserve"> </w:t>
      </w:r>
      <w:r w:rsidR="001A09A8">
        <w:t>Структура синтаксического анализатора</w:t>
      </w:r>
      <w:bookmarkEnd w:id="43"/>
    </w:p>
    <w:p w14:paraId="3102C755" w14:textId="2B793862" w:rsidR="00C37644" w:rsidRPr="004849CA" w:rsidRDefault="0087033F" w:rsidP="1055B1C9">
      <w:pPr>
        <w:spacing w:after="0"/>
        <w:ind w:firstLine="709"/>
        <w:jc w:val="both"/>
        <w:rPr>
          <w:rFonts w:cs="Times New Roman"/>
        </w:rPr>
      </w:pPr>
      <w:r w:rsidRPr="1055B1C9">
        <w:rPr>
          <w:rFonts w:cs="Times New Roman"/>
        </w:rPr>
        <w:t xml:space="preserve">Синтаксический анализ – это фаза трансляции, выполняемая после лексического анализа и предназначенная для распознавания синтаксических конструкций. Входом для синтаксического анализа является таблица лексем, полученная после фазы лексического анализа. Выходом – дерево разбора. </w:t>
      </w:r>
    </w:p>
    <w:p w14:paraId="2A4D91D7" w14:textId="77777777" w:rsidR="001A09A8" w:rsidRDefault="00CB03E5" w:rsidP="00DF16D9">
      <w:pPr>
        <w:pStyle w:val="2"/>
      </w:pPr>
      <w:bookmarkStart w:id="44" w:name="_Toc122623261"/>
      <w:r>
        <w:t>4.2</w:t>
      </w:r>
      <w:r w:rsidR="003E140B">
        <w:t xml:space="preserve"> </w:t>
      </w:r>
      <w:r w:rsidR="001A09A8">
        <w:t>Контекстно-свободная гр</w:t>
      </w:r>
      <w:r w:rsidR="008C6702">
        <w:t>амматика, описывающая синтаксис</w:t>
      </w:r>
      <w:bookmarkEnd w:id="44"/>
    </w:p>
    <w:p w14:paraId="40674928" w14:textId="36214960" w:rsidR="00C37644" w:rsidRDefault="00C37644" w:rsidP="1055B1C9">
      <w:pPr>
        <w:ind w:firstLine="709"/>
      </w:pPr>
      <w:r>
        <w:t xml:space="preserve">В синтаксическом анализаторе транслятора языка </w:t>
      </w:r>
      <w:r w:rsidR="41C09DBF" w:rsidRPr="1055B1C9">
        <w:rPr>
          <w:rFonts w:eastAsia="Times New Roman" w:cs="Times New Roman"/>
          <w:color w:val="000000" w:themeColor="text1"/>
          <w:szCs w:val="28"/>
        </w:rPr>
        <w:t>BKV-2022</w:t>
      </w:r>
      <w:r w:rsidRPr="1055B1C9">
        <w:rPr>
          <w:rFonts w:cs="Times New Roman"/>
        </w:rPr>
        <w:t xml:space="preserve"> </w:t>
      </w:r>
      <w:r>
        <w:t>используется контекстно-свободная грамматика, где</w:t>
      </w:r>
    </w:p>
    <w:p w14:paraId="350CCD17" w14:textId="069FD762" w:rsidR="00C37644" w:rsidRDefault="00C37644" w:rsidP="00C82865">
      <w:pPr>
        <w:pStyle w:val="a5"/>
        <w:numPr>
          <w:ilvl w:val="0"/>
          <w:numId w:val="15"/>
        </w:numPr>
        <w:spacing w:line="240" w:lineRule="auto"/>
        <w:ind w:firstLine="709"/>
      </w:pPr>
      <w:r>
        <w:t xml:space="preserve">T – множество терминальных символов (описано в разделе 1.2), </w:t>
      </w:r>
    </w:p>
    <w:p w14:paraId="0D861A08" w14:textId="77777777" w:rsidR="00C37644" w:rsidRDefault="00C37644" w:rsidP="00C82865">
      <w:pPr>
        <w:pStyle w:val="a5"/>
        <w:numPr>
          <w:ilvl w:val="0"/>
          <w:numId w:val="15"/>
        </w:numPr>
        <w:spacing w:line="240" w:lineRule="auto"/>
        <w:ind w:firstLine="709"/>
      </w:pPr>
      <w:r>
        <w:t xml:space="preserve">N – множество нетерминальных символов (первый столбец таблицы 4.1), </w:t>
      </w:r>
    </w:p>
    <w:p w14:paraId="361A0D85" w14:textId="77777777" w:rsidR="00C37644" w:rsidRDefault="00C37644" w:rsidP="00C82865">
      <w:pPr>
        <w:pStyle w:val="a5"/>
        <w:numPr>
          <w:ilvl w:val="0"/>
          <w:numId w:val="15"/>
        </w:numPr>
        <w:spacing w:line="240" w:lineRule="auto"/>
        <w:ind w:firstLine="709"/>
      </w:pPr>
      <w:r>
        <w:t xml:space="preserve">P – множество правил языка (второй столбец таблицы 4.1), </w:t>
      </w:r>
    </w:p>
    <w:p w14:paraId="6CE6062B" w14:textId="77777777" w:rsidR="00C37644" w:rsidRDefault="00C37644" w:rsidP="00C82865">
      <w:pPr>
        <w:pStyle w:val="a5"/>
        <w:numPr>
          <w:ilvl w:val="0"/>
          <w:numId w:val="15"/>
        </w:numPr>
        <w:spacing w:line="240" w:lineRule="auto"/>
        <w:ind w:firstLine="709"/>
      </w:pPr>
      <w:r>
        <w:t xml:space="preserve">S – начальный символ грамматики, являющийся </w:t>
      </w:r>
      <w:proofErr w:type="spellStart"/>
      <w:r>
        <w:t>нетерминалом</w:t>
      </w:r>
      <w:proofErr w:type="spellEnd"/>
      <w:r>
        <w:t xml:space="preserve">. </w:t>
      </w:r>
    </w:p>
    <w:p w14:paraId="0D6175B6" w14:textId="77777777" w:rsidR="00C37644" w:rsidRDefault="00C37644" w:rsidP="00C82865">
      <w:pPr>
        <w:ind w:firstLine="709"/>
      </w:pPr>
      <w:r>
        <w:t xml:space="preserve">Эта грамматика имеет ослабленную нормальную форму </w:t>
      </w:r>
      <w:proofErr w:type="spellStart"/>
      <w:r>
        <w:t>Грейбах</w:t>
      </w:r>
      <w:proofErr w:type="spellEnd"/>
      <w:r>
        <w:t>:</w:t>
      </w:r>
    </w:p>
    <w:p w14:paraId="6148246D" w14:textId="77777777" w:rsidR="00AB3872" w:rsidRPr="002E2C7A" w:rsidRDefault="00AB3872" w:rsidP="00C82865">
      <w:pPr>
        <w:numPr>
          <w:ilvl w:val="0"/>
          <w:numId w:val="16"/>
        </w:numPr>
        <w:spacing w:after="0"/>
        <w:ind w:left="0" w:firstLine="709"/>
        <w:contextualSpacing/>
        <w:jc w:val="both"/>
        <w:rPr>
          <w:rFonts w:eastAsia="Calibri" w:cs="Times New Roman"/>
          <w:szCs w:val="28"/>
        </w:rPr>
      </w:pPr>
      <w:r w:rsidRPr="002E2C7A">
        <w:rPr>
          <w:rFonts w:eastAsia="Calibri" w:cs="Times New Roman"/>
          <w:position w:val="-6"/>
          <w:szCs w:val="28"/>
        </w:rPr>
        <w:object w:dxaOrig="1160" w:dyaOrig="340" w14:anchorId="66FEA1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.75pt;height:16.5pt" o:ole="">
            <v:imagedata r:id="rId9" o:title=""/>
          </v:shape>
          <o:OLEObject Type="Embed" ProgID="Equation.3" ShapeID="_x0000_i1025" DrawAspect="Content" ObjectID="_1733242117" r:id="rId10"/>
        </w:object>
      </w:r>
      <w:r w:rsidRPr="002E2C7A">
        <w:rPr>
          <w:rFonts w:eastAsia="Calibri" w:cs="Times New Roman"/>
          <w:szCs w:val="28"/>
        </w:rPr>
        <w:t xml:space="preserve">, </w:t>
      </w:r>
      <w:proofErr w:type="gramStart"/>
      <w:r w:rsidRPr="002E2C7A">
        <w:rPr>
          <w:rFonts w:eastAsia="Calibri" w:cs="Times New Roman"/>
          <w:szCs w:val="28"/>
        </w:rPr>
        <w:t xml:space="preserve">где </w:t>
      </w:r>
      <w:r w:rsidRPr="002E2C7A">
        <w:rPr>
          <w:rFonts w:eastAsia="Calibri" w:cs="Times New Roman"/>
          <w:position w:val="-10"/>
          <w:szCs w:val="28"/>
        </w:rPr>
        <w:object w:dxaOrig="2420" w:dyaOrig="320" w14:anchorId="790ADC22">
          <v:shape id="_x0000_i1026" type="#_x0000_t75" style="width:156pt;height:21pt" o:ole="">
            <v:imagedata r:id="rId11" o:title=""/>
          </v:shape>
          <o:OLEObject Type="Embed" ProgID="Equation.3" ShapeID="_x0000_i1026" DrawAspect="Content" ObjectID="_1733242118" r:id="rId12"/>
        </w:object>
      </w:r>
      <w:r w:rsidRPr="002E2C7A">
        <w:rPr>
          <w:rFonts w:eastAsia="Calibri" w:cs="Times New Roman"/>
          <w:szCs w:val="28"/>
        </w:rPr>
        <w:t>;</w:t>
      </w:r>
      <w:proofErr w:type="gramEnd"/>
      <w:r w:rsidRPr="002E2C7A">
        <w:rPr>
          <w:rFonts w:eastAsia="Calibri" w:cs="Times New Roman"/>
          <w:szCs w:val="28"/>
          <w:lang w:val="en-US"/>
        </w:rPr>
        <w:t xml:space="preserve"> (</w:t>
      </w:r>
      <w:r w:rsidRPr="002E2C7A">
        <w:rPr>
          <w:rFonts w:eastAsia="Calibri" w:cs="Times New Roman"/>
          <w:szCs w:val="28"/>
        </w:rPr>
        <w:t xml:space="preserve">или </w:t>
      </w:r>
      <w:r w:rsidRPr="002E2C7A">
        <w:rPr>
          <w:rFonts w:ascii="Calibri" w:eastAsia="Calibri" w:hAnsi="Calibri" w:cs="Times New Roman"/>
          <w:position w:val="-10"/>
        </w:rPr>
        <w:object w:dxaOrig="1320" w:dyaOrig="360" w14:anchorId="6A904D0B">
          <v:shape id="_x0000_i1027" type="#_x0000_t75" style="width:86.25pt;height:23.25pt" o:ole="">
            <v:imagedata r:id="rId13" o:title=""/>
          </v:shape>
          <o:OLEObject Type="Embed" ProgID="Equation.3" ShapeID="_x0000_i1027" DrawAspect="Content" ObjectID="_1733242119" r:id="rId14"/>
        </w:object>
      </w:r>
      <w:r w:rsidRPr="002E2C7A">
        <w:rPr>
          <w:rFonts w:ascii="Calibri" w:eastAsia="Calibri" w:hAnsi="Calibri" w:cs="Times New Roman"/>
          <w:lang w:val="en-US"/>
        </w:rPr>
        <w:t>,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eastAsia="Calibri" w:cs="Times New Roman"/>
        </w:rPr>
        <w:t>или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Calibri" w:eastAsia="Calibri" w:hAnsi="Calibri" w:cs="Times New Roman"/>
          <w:position w:val="-6"/>
        </w:rPr>
        <w:object w:dxaOrig="700" w:dyaOrig="320" w14:anchorId="3590F9A8">
          <v:shape id="_x0000_i1028" type="#_x0000_t75" style="width:44.25pt;height:21pt" o:ole="">
            <v:imagedata r:id="rId15" o:title=""/>
          </v:shape>
          <o:OLEObject Type="Embed" ProgID="Equation.3" ShapeID="_x0000_i1028" DrawAspect="Content" ObjectID="_1733242120" r:id="rId16"/>
        </w:object>
      </w:r>
      <w:r w:rsidRPr="002E2C7A">
        <w:rPr>
          <w:rFonts w:eastAsia="Calibri" w:cs="Times New Roman"/>
        </w:rPr>
        <w:t>)</w:t>
      </w:r>
      <w:r w:rsidRPr="002E2C7A">
        <w:rPr>
          <w:rFonts w:ascii="Calibri" w:eastAsia="Calibri" w:hAnsi="Calibri" w:cs="Times New Roman"/>
        </w:rPr>
        <w:t xml:space="preserve"> </w:t>
      </w:r>
      <w:r>
        <w:rPr>
          <w:rFonts w:ascii="Calibri" w:eastAsia="Calibri" w:hAnsi="Calibri" w:cs="Times New Roman"/>
          <w:lang w:val="en-US"/>
        </w:rPr>
        <w:t>;</w:t>
      </w:r>
    </w:p>
    <w:p w14:paraId="4D44EA5E" w14:textId="77777777" w:rsidR="00AB3872" w:rsidRPr="008358DD" w:rsidRDefault="00AB3872" w:rsidP="1055B1C9">
      <w:pPr>
        <w:numPr>
          <w:ilvl w:val="0"/>
          <w:numId w:val="16"/>
        </w:numPr>
        <w:spacing w:after="0"/>
        <w:ind w:left="0" w:firstLine="709"/>
        <w:contextualSpacing/>
        <w:jc w:val="both"/>
        <w:rPr>
          <w:rFonts w:eastAsia="Calibri" w:cs="Times New Roman"/>
        </w:rPr>
      </w:pPr>
      <w:r w:rsidRPr="002E2C7A">
        <w:rPr>
          <w:rFonts w:eastAsia="Calibri" w:cs="Times New Roman"/>
          <w:position w:val="-6"/>
          <w:szCs w:val="28"/>
        </w:rPr>
        <w:object w:dxaOrig="940" w:dyaOrig="340" w14:anchorId="163EA6EB">
          <v:shape id="_x0000_i1029" type="#_x0000_t75" style="width:48.75pt;height:16.5pt" o:ole="">
            <v:imagedata r:id="rId17" o:title=""/>
          </v:shape>
          <o:OLEObject Type="Embed" ProgID="Equation.3" ShapeID="_x0000_i1029" DrawAspect="Content" ObjectID="_1733242121" r:id="rId18"/>
        </w:object>
      </w:r>
      <w:r w:rsidRPr="1055B1C9">
        <w:rPr>
          <w:rFonts w:eastAsia="Calibri" w:cs="Times New Roman"/>
        </w:rPr>
        <w:t xml:space="preserve">, где </w:t>
      </w:r>
      <w:r w:rsidRPr="002E2C7A">
        <w:rPr>
          <w:rFonts w:eastAsia="Calibri" w:cs="Times New Roman"/>
          <w:position w:val="-6"/>
          <w:szCs w:val="28"/>
        </w:rPr>
        <w:object w:dxaOrig="880" w:dyaOrig="340" w14:anchorId="1CAAFAAA">
          <v:shape id="_x0000_i1030" type="#_x0000_t75" style="width:44.25pt;height:16.5pt" o:ole="">
            <v:imagedata r:id="rId19" o:title=""/>
          </v:shape>
          <o:OLEObject Type="Embed" ProgID="Equation.3" ShapeID="_x0000_i1030" DrawAspect="Content" ObjectID="_1733242122" r:id="rId20"/>
        </w:object>
      </w:r>
      <w:r w:rsidRPr="1055B1C9">
        <w:rPr>
          <w:rFonts w:eastAsia="Times New Roman" w:cs="Times New Roman"/>
          <w:lang w:eastAsia="ru-RU"/>
        </w:rPr>
        <w:t xml:space="preserve">— </w:t>
      </w:r>
      <w:r w:rsidRPr="1055B1C9">
        <w:rPr>
          <w:rFonts w:eastAsia="Calibri" w:cs="Times New Roman"/>
        </w:rPr>
        <w:t xml:space="preserve">начальный символ, при этом если такое правило существует, то </w:t>
      </w:r>
      <w:proofErr w:type="spellStart"/>
      <w:proofErr w:type="gramStart"/>
      <w:r w:rsidRPr="1055B1C9">
        <w:rPr>
          <w:rFonts w:eastAsia="Calibri" w:cs="Times New Roman"/>
        </w:rPr>
        <w:t>нетерминал</w:t>
      </w:r>
      <w:proofErr w:type="spellEnd"/>
      <w:r w:rsidRPr="1055B1C9">
        <w:rPr>
          <w:rFonts w:eastAsia="Calibri" w:cs="Times New Roman"/>
        </w:rPr>
        <w:t xml:space="preserve"> </w:t>
      </w:r>
      <w:r w:rsidRPr="002E2C7A">
        <w:rPr>
          <w:rFonts w:eastAsia="Calibri" w:cs="Times New Roman"/>
          <w:position w:val="-6"/>
          <w:szCs w:val="28"/>
        </w:rPr>
        <w:object w:dxaOrig="279" w:dyaOrig="340" w14:anchorId="024D03C2">
          <v:shape id="_x0000_i1031" type="#_x0000_t75" style="width:14.25pt;height:16.5pt" o:ole="">
            <v:imagedata r:id="rId21" o:title=""/>
          </v:shape>
          <o:OLEObject Type="Embed" ProgID="Equation.3" ShapeID="_x0000_i1031" DrawAspect="Content" ObjectID="_1733242123" r:id="rId22"/>
        </w:object>
      </w:r>
      <w:r w:rsidRPr="1055B1C9">
        <w:rPr>
          <w:rFonts w:eastAsia="Calibri" w:cs="Times New Roman"/>
        </w:rPr>
        <w:t xml:space="preserve"> не</w:t>
      </w:r>
      <w:proofErr w:type="gramEnd"/>
      <w:r w:rsidRPr="1055B1C9">
        <w:rPr>
          <w:rFonts w:eastAsia="Calibri" w:cs="Times New Roman"/>
        </w:rPr>
        <w:t xml:space="preserve"> встречается в правой части правил. </w:t>
      </w:r>
    </w:p>
    <w:p w14:paraId="7BC65575" w14:textId="0BFD819D" w:rsidR="00AB3872" w:rsidRDefault="00A5419A" w:rsidP="00C82865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1055B1C9">
        <w:rPr>
          <w:rFonts w:ascii="Times New Roman" w:hAnsi="Times New Roman" w:cs="Times New Roman"/>
          <w:sz w:val="28"/>
          <w:szCs w:val="28"/>
        </w:rPr>
        <w:t>Программное описание правил языка</w:t>
      </w:r>
      <w:r w:rsidR="00AB3872" w:rsidRPr="1055B1C9">
        <w:rPr>
          <w:rFonts w:ascii="Times New Roman" w:hAnsi="Times New Roman" w:cs="Times New Roman"/>
          <w:sz w:val="28"/>
          <w:szCs w:val="28"/>
        </w:rPr>
        <w:t xml:space="preserve"> </w:t>
      </w:r>
      <w:r w:rsidR="76DBD73E" w:rsidRPr="1055B1C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BKV-2022</w:t>
      </w:r>
      <w:r w:rsidR="00AB3872" w:rsidRPr="1055B1C9">
        <w:rPr>
          <w:rFonts w:cs="Times New Roman"/>
        </w:rPr>
        <w:t xml:space="preserve"> </w:t>
      </w:r>
      <w:r w:rsidRPr="1055B1C9">
        <w:rPr>
          <w:rFonts w:ascii="Times New Roman" w:hAnsi="Times New Roman" w:cs="Times New Roman"/>
          <w:sz w:val="28"/>
          <w:szCs w:val="28"/>
        </w:rPr>
        <w:t xml:space="preserve">представлено </w:t>
      </w:r>
      <w:r w:rsidR="00AB3872" w:rsidRPr="1055B1C9">
        <w:rPr>
          <w:rFonts w:ascii="Times New Roman" w:hAnsi="Times New Roman" w:cs="Times New Roman"/>
          <w:sz w:val="28"/>
          <w:szCs w:val="28"/>
        </w:rPr>
        <w:t>в приложении</w:t>
      </w:r>
      <w:r w:rsidR="000617D4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AB3872" w:rsidRPr="1055B1C9">
        <w:rPr>
          <w:rFonts w:ascii="Times New Roman" w:hAnsi="Times New Roman" w:cs="Times New Roman"/>
          <w:sz w:val="28"/>
          <w:szCs w:val="28"/>
        </w:rPr>
        <w:t>Б.</w:t>
      </w:r>
    </w:p>
    <w:p w14:paraId="317D8206" w14:textId="4E99F15D" w:rsidR="00FB08D2" w:rsidRDefault="00FB08D2" w:rsidP="1055B1C9">
      <w:pPr>
        <w:ind w:firstLine="708"/>
      </w:pPr>
      <w:r>
        <w:t>Перечень правил, составляющих грамматику языка, и описание нетерминальных символов</w:t>
      </w:r>
      <w:r w:rsidR="3F94395B" w:rsidRPr="1055B1C9">
        <w:rPr>
          <w:rFonts w:eastAsia="Times New Roman" w:cs="Times New Roman"/>
          <w:color w:val="000000" w:themeColor="text1"/>
          <w:szCs w:val="28"/>
        </w:rPr>
        <w:t xml:space="preserve"> BKV-2022</w:t>
      </w:r>
      <w:r>
        <w:t xml:space="preserve"> представлены ниже в таблице 4.1.</w:t>
      </w:r>
    </w:p>
    <w:p w14:paraId="54E11D2A" w14:textId="77777777" w:rsidR="00A5419A" w:rsidRPr="00FB08D2" w:rsidRDefault="00A5419A" w:rsidP="00FB08D2">
      <w:pPr>
        <w:ind w:firstLine="708"/>
      </w:pPr>
    </w:p>
    <w:p w14:paraId="03F6A59B" w14:textId="551F81BE" w:rsidR="003B55F8" w:rsidRDefault="003B55F8" w:rsidP="1055B1C9">
      <w:pPr>
        <w:spacing w:before="240" w:after="0"/>
        <w:ind w:firstLine="709"/>
        <w:jc w:val="both"/>
        <w:rPr>
          <w:rFonts w:eastAsia="Times New Roman" w:cs="Times New Roman"/>
          <w:szCs w:val="28"/>
        </w:rPr>
      </w:pPr>
      <w:r w:rsidRPr="1055B1C9">
        <w:rPr>
          <w:rFonts w:eastAsia="Calibri" w:cs="Times New Roman"/>
        </w:rPr>
        <w:t xml:space="preserve">Таблица 4.1 – </w:t>
      </w:r>
      <w:r w:rsidR="00FB08D2" w:rsidRPr="1055B1C9">
        <w:rPr>
          <w:rFonts w:eastAsia="Calibri" w:cs="Times New Roman"/>
        </w:rPr>
        <w:t>Грамматика языка</w:t>
      </w:r>
      <w:r w:rsidR="61655D5A" w:rsidRPr="1055B1C9">
        <w:rPr>
          <w:rFonts w:eastAsia="Times New Roman" w:cs="Times New Roman"/>
          <w:color w:val="000000" w:themeColor="text1"/>
          <w:szCs w:val="28"/>
        </w:rPr>
        <w:t xml:space="preserve"> BKV-2022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980"/>
        <w:gridCol w:w="8085"/>
      </w:tblGrid>
      <w:tr w:rsidR="003B55F8" w:rsidRPr="003C348C" w14:paraId="49A3EB73" w14:textId="77777777" w:rsidTr="1055B1C9">
        <w:tc>
          <w:tcPr>
            <w:tcW w:w="1980" w:type="dxa"/>
          </w:tcPr>
          <w:p w14:paraId="4E611524" w14:textId="77777777" w:rsidR="003B55F8" w:rsidRPr="003C348C" w:rsidRDefault="003B55F8" w:rsidP="00A5419A">
            <w:pPr>
              <w:rPr>
                <w:b/>
              </w:rPr>
            </w:pPr>
            <w:proofErr w:type="spellStart"/>
            <w:r w:rsidRPr="003C348C">
              <w:t>Нетерминал</w:t>
            </w:r>
            <w:proofErr w:type="spellEnd"/>
          </w:p>
        </w:tc>
        <w:tc>
          <w:tcPr>
            <w:tcW w:w="8085" w:type="dxa"/>
          </w:tcPr>
          <w:p w14:paraId="1B405F06" w14:textId="77777777" w:rsidR="003B55F8" w:rsidRPr="003C348C" w:rsidRDefault="003B55F8" w:rsidP="00A5419A">
            <w:pPr>
              <w:rPr>
                <w:b/>
              </w:rPr>
            </w:pPr>
            <w:r w:rsidRPr="003C348C">
              <w:t>Цепочки правил</w:t>
            </w:r>
          </w:p>
        </w:tc>
      </w:tr>
      <w:tr w:rsidR="003B55F8" w:rsidRPr="000617D4" w14:paraId="78FBB942" w14:textId="77777777" w:rsidTr="1055B1C9">
        <w:tc>
          <w:tcPr>
            <w:tcW w:w="1980" w:type="dxa"/>
            <w:vAlign w:val="center"/>
          </w:tcPr>
          <w:p w14:paraId="066DDAA3" w14:textId="77777777" w:rsidR="003B55F8" w:rsidRPr="003C348C" w:rsidRDefault="003B55F8" w:rsidP="00A5419A">
            <w:pPr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8085" w:type="dxa"/>
          </w:tcPr>
          <w:p w14:paraId="74A04071" w14:textId="77777777" w:rsidR="003B55F8" w:rsidRPr="003C348C" w:rsidRDefault="002B4D3B" w:rsidP="00A5419A">
            <w:pPr>
              <w:rPr>
                <w:lang w:val="en-US"/>
              </w:rPr>
            </w:pPr>
            <w:proofErr w:type="spellStart"/>
            <w:r w:rsidRPr="002B4D3B">
              <w:rPr>
                <w:lang w:val="en-US"/>
              </w:rPr>
              <w:t>tfi</w:t>
            </w:r>
            <w:proofErr w:type="spellEnd"/>
            <w:r w:rsidRPr="002B4D3B">
              <w:rPr>
                <w:lang w:val="en-US"/>
              </w:rPr>
              <w:t>(F){</w:t>
            </w:r>
            <w:proofErr w:type="spellStart"/>
            <w:r w:rsidRPr="002B4D3B">
              <w:rPr>
                <w:lang w:val="en-US"/>
              </w:rPr>
              <w:t>rE</w:t>
            </w:r>
            <w:proofErr w:type="spellEnd"/>
            <w:r w:rsidRPr="002B4D3B">
              <w:rPr>
                <w:lang w:val="en-US"/>
              </w:rPr>
              <w:t xml:space="preserve">;};S </w:t>
            </w:r>
            <w:r w:rsidR="0036383D" w:rsidRPr="0036383D">
              <w:rPr>
                <w:lang w:val="en-US"/>
              </w:rPr>
              <w:t xml:space="preserve">  </w:t>
            </w:r>
            <w:r w:rsidRPr="002B4D3B">
              <w:rPr>
                <w:lang w:val="en-US"/>
              </w:rPr>
              <w:t xml:space="preserve">| </w:t>
            </w:r>
            <w:r w:rsidR="0036383D" w:rsidRPr="0036383D">
              <w:rPr>
                <w:lang w:val="en-US"/>
              </w:rPr>
              <w:t xml:space="preserve">   </w:t>
            </w:r>
            <w:proofErr w:type="spellStart"/>
            <w:r w:rsidRPr="002B4D3B">
              <w:rPr>
                <w:lang w:val="en-US"/>
              </w:rPr>
              <w:t>tfi</w:t>
            </w:r>
            <w:proofErr w:type="spellEnd"/>
            <w:r w:rsidRPr="002B4D3B">
              <w:rPr>
                <w:lang w:val="en-US"/>
              </w:rPr>
              <w:t>(F){</w:t>
            </w:r>
            <w:proofErr w:type="spellStart"/>
            <w:r w:rsidRPr="002B4D3B">
              <w:rPr>
                <w:lang w:val="en-US"/>
              </w:rPr>
              <w:t>NrE</w:t>
            </w:r>
            <w:proofErr w:type="spellEnd"/>
            <w:r w:rsidRPr="002B4D3B">
              <w:rPr>
                <w:lang w:val="en-US"/>
              </w:rPr>
              <w:t>;};</w:t>
            </w:r>
            <w:r w:rsidR="009D2D76">
              <w:rPr>
                <w:lang w:val="en-US"/>
              </w:rPr>
              <w:t>S</w:t>
            </w:r>
            <w:r w:rsidR="0036383D" w:rsidRPr="0036383D">
              <w:rPr>
                <w:lang w:val="en-US"/>
              </w:rPr>
              <w:t xml:space="preserve">  </w:t>
            </w:r>
            <w:r w:rsidRPr="002B4D3B">
              <w:rPr>
                <w:lang w:val="en-US"/>
              </w:rPr>
              <w:t>|</w:t>
            </w:r>
            <w:r w:rsidR="0036383D" w:rsidRPr="0036383D">
              <w:rPr>
                <w:lang w:val="en-US"/>
              </w:rPr>
              <w:t xml:space="preserve">   </w:t>
            </w:r>
            <w:r w:rsidRPr="002B4D3B">
              <w:rPr>
                <w:lang w:val="en-US"/>
              </w:rPr>
              <w:t xml:space="preserve"> </w:t>
            </w:r>
            <w:proofErr w:type="spellStart"/>
            <w:r w:rsidRPr="002B4D3B">
              <w:rPr>
                <w:lang w:val="en-US"/>
              </w:rPr>
              <w:t>i</w:t>
            </w:r>
            <w:proofErr w:type="spellEnd"/>
            <w:r w:rsidRPr="002B4D3B">
              <w:rPr>
                <w:lang w:val="en-US"/>
              </w:rPr>
              <w:t>{</w:t>
            </w:r>
            <w:proofErr w:type="spellStart"/>
            <w:r w:rsidRPr="002B4D3B">
              <w:rPr>
                <w:lang w:val="en-US"/>
              </w:rPr>
              <w:t>NrE</w:t>
            </w:r>
            <w:proofErr w:type="spellEnd"/>
            <w:r w:rsidRPr="002B4D3B">
              <w:rPr>
                <w:lang w:val="en-US"/>
              </w:rPr>
              <w:t>;}</w:t>
            </w:r>
            <w:r w:rsidR="005A12F7">
              <w:rPr>
                <w:lang w:val="en-US"/>
              </w:rPr>
              <w:t>;</w:t>
            </w:r>
          </w:p>
        </w:tc>
      </w:tr>
      <w:tr w:rsidR="003B55F8" w:rsidRPr="00012B32" w14:paraId="44213A38" w14:textId="77777777" w:rsidTr="1055B1C9">
        <w:tc>
          <w:tcPr>
            <w:tcW w:w="1980" w:type="dxa"/>
            <w:vAlign w:val="center"/>
          </w:tcPr>
          <w:p w14:paraId="350C21BE" w14:textId="77777777" w:rsidR="003B55F8" w:rsidRPr="003C348C" w:rsidRDefault="003B55F8" w:rsidP="00A5419A">
            <w:pPr>
              <w:rPr>
                <w:lang w:val="en-US"/>
              </w:rPr>
            </w:pPr>
            <w:r w:rsidRPr="003C348C">
              <w:rPr>
                <w:lang w:val="en-US"/>
              </w:rPr>
              <w:t>N</w:t>
            </w:r>
          </w:p>
        </w:tc>
        <w:tc>
          <w:tcPr>
            <w:tcW w:w="8085" w:type="dxa"/>
          </w:tcPr>
          <w:p w14:paraId="4AB17269" w14:textId="77777777" w:rsidR="002B4D3B" w:rsidRDefault="001C4451" w:rsidP="00A5419A">
            <w:pPr>
              <w:rPr>
                <w:lang w:val="en-US"/>
              </w:rPr>
            </w:pPr>
            <w:proofErr w:type="spellStart"/>
            <w:r w:rsidRPr="001C4451">
              <w:rPr>
                <w:lang w:val="en-US"/>
              </w:rPr>
              <w:t>ti</w:t>
            </w:r>
            <w:proofErr w:type="spellEnd"/>
            <w:r w:rsidRPr="001C4451">
              <w:rPr>
                <w:lang w:val="en-US"/>
              </w:rPr>
              <w:t xml:space="preserve">; | </w:t>
            </w:r>
          </w:p>
          <w:p w14:paraId="7F38ADF5" w14:textId="77777777" w:rsidR="002B4D3B" w:rsidRDefault="001C4451" w:rsidP="00A5419A">
            <w:pPr>
              <w:rPr>
                <w:lang w:val="en-US"/>
              </w:rPr>
            </w:pPr>
            <w:proofErr w:type="spellStart"/>
            <w:r w:rsidRPr="001C4451">
              <w:rPr>
                <w:lang w:val="en-US"/>
              </w:rPr>
              <w:t>ti;N</w:t>
            </w:r>
            <w:proofErr w:type="spellEnd"/>
            <w:r w:rsidRPr="001C4451">
              <w:rPr>
                <w:lang w:val="en-US"/>
              </w:rPr>
              <w:t xml:space="preserve"> | </w:t>
            </w:r>
          </w:p>
          <w:p w14:paraId="118E2FF5" w14:textId="77777777" w:rsidR="002B4D3B" w:rsidRDefault="001C4451" w:rsidP="00A5419A">
            <w:pPr>
              <w:rPr>
                <w:lang w:val="en-US"/>
              </w:rPr>
            </w:pPr>
            <w:proofErr w:type="spellStart"/>
            <w:r w:rsidRPr="001C4451">
              <w:rPr>
                <w:lang w:val="en-US"/>
              </w:rPr>
              <w:t>rE</w:t>
            </w:r>
            <w:proofErr w:type="spellEnd"/>
            <w:r w:rsidRPr="001C4451">
              <w:rPr>
                <w:lang w:val="en-US"/>
              </w:rPr>
              <w:t xml:space="preserve">; | </w:t>
            </w:r>
          </w:p>
          <w:p w14:paraId="1D9D0304" w14:textId="77777777" w:rsidR="002B4D3B" w:rsidRDefault="001C4451" w:rsidP="00A5419A">
            <w:pPr>
              <w:rPr>
                <w:lang w:val="en-US"/>
              </w:rPr>
            </w:pPr>
            <w:proofErr w:type="spellStart"/>
            <w:r w:rsidRPr="001C4451">
              <w:rPr>
                <w:lang w:val="en-US"/>
              </w:rPr>
              <w:t>i</w:t>
            </w:r>
            <w:proofErr w:type="spellEnd"/>
            <w:r w:rsidRPr="001C4451">
              <w:rPr>
                <w:lang w:val="en-US"/>
              </w:rPr>
              <w:t xml:space="preserve"> = E; |</w:t>
            </w:r>
          </w:p>
          <w:p w14:paraId="30A2133C" w14:textId="77777777" w:rsidR="002B4D3B" w:rsidRDefault="001C4451" w:rsidP="00A5419A">
            <w:pPr>
              <w:rPr>
                <w:lang w:val="en-US"/>
              </w:rPr>
            </w:pPr>
            <w:proofErr w:type="spellStart"/>
            <w:r w:rsidRPr="001C4451">
              <w:rPr>
                <w:lang w:val="en-US"/>
              </w:rPr>
              <w:t>i</w:t>
            </w:r>
            <w:proofErr w:type="spellEnd"/>
            <w:r w:rsidRPr="001C4451">
              <w:rPr>
                <w:lang w:val="en-US"/>
              </w:rPr>
              <w:t xml:space="preserve">=E;N |  </w:t>
            </w:r>
          </w:p>
          <w:p w14:paraId="31CE6A19" w14:textId="77777777" w:rsidR="002B4D3B" w:rsidRDefault="001C4451" w:rsidP="00A5419A">
            <w:pPr>
              <w:rPr>
                <w:lang w:val="en-US"/>
              </w:rPr>
            </w:pPr>
            <w:proofErr w:type="spellStart"/>
            <w:r w:rsidRPr="001C4451">
              <w:rPr>
                <w:lang w:val="en-US"/>
              </w:rPr>
              <w:t>tfi</w:t>
            </w:r>
            <w:proofErr w:type="spellEnd"/>
            <w:r w:rsidRPr="001C4451">
              <w:rPr>
                <w:lang w:val="en-US"/>
              </w:rPr>
              <w:t xml:space="preserve">(F); | </w:t>
            </w:r>
          </w:p>
          <w:p w14:paraId="4C60614D" w14:textId="77777777" w:rsidR="002B4D3B" w:rsidRDefault="001C4451" w:rsidP="00A5419A">
            <w:pPr>
              <w:rPr>
                <w:lang w:val="en-US"/>
              </w:rPr>
            </w:pPr>
            <w:proofErr w:type="spellStart"/>
            <w:r w:rsidRPr="001C4451">
              <w:rPr>
                <w:lang w:val="en-US"/>
              </w:rPr>
              <w:t>tfi</w:t>
            </w:r>
            <w:proofErr w:type="spellEnd"/>
            <w:r w:rsidRPr="001C4451">
              <w:rPr>
                <w:lang w:val="en-US"/>
              </w:rPr>
              <w:t xml:space="preserve">(F);N | </w:t>
            </w:r>
          </w:p>
          <w:p w14:paraId="189E448E" w14:textId="77777777" w:rsidR="002B4D3B" w:rsidRDefault="001C4451" w:rsidP="00A5419A">
            <w:pPr>
              <w:rPr>
                <w:lang w:val="en-US"/>
              </w:rPr>
            </w:pPr>
            <w:proofErr w:type="spellStart"/>
            <w:r w:rsidRPr="001C4451">
              <w:rPr>
                <w:lang w:val="en-US"/>
              </w:rPr>
              <w:t>oE</w:t>
            </w:r>
            <w:proofErr w:type="spellEnd"/>
            <w:r w:rsidRPr="001C4451">
              <w:rPr>
                <w:lang w:val="en-US"/>
              </w:rPr>
              <w:t xml:space="preserve">; | </w:t>
            </w:r>
          </w:p>
          <w:p w14:paraId="25431AB6" w14:textId="77777777" w:rsidR="002B4D3B" w:rsidRDefault="2F1A260C" w:rsidP="00A5419A">
            <w:pPr>
              <w:rPr>
                <w:lang w:val="en-US"/>
              </w:rPr>
            </w:pPr>
            <w:proofErr w:type="spellStart"/>
            <w:r w:rsidRPr="1055B1C9">
              <w:rPr>
                <w:lang w:val="en-US"/>
              </w:rPr>
              <w:t>oE;N</w:t>
            </w:r>
            <w:proofErr w:type="spellEnd"/>
            <w:r w:rsidRPr="1055B1C9">
              <w:rPr>
                <w:lang w:val="en-US"/>
              </w:rPr>
              <w:t xml:space="preserve"> | </w:t>
            </w:r>
          </w:p>
          <w:p w14:paraId="5F51D57B" w14:textId="77777777" w:rsidR="002B4D3B" w:rsidRDefault="001C4451" w:rsidP="00A5419A">
            <w:pPr>
              <w:rPr>
                <w:lang w:val="en-US"/>
              </w:rPr>
            </w:pPr>
            <w:proofErr w:type="spellStart"/>
            <w:proofErr w:type="gramStart"/>
            <w:r w:rsidRPr="001C4451">
              <w:rPr>
                <w:lang w:val="en-US"/>
              </w:rPr>
              <w:t>ti</w:t>
            </w:r>
            <w:proofErr w:type="spellEnd"/>
            <w:proofErr w:type="gramEnd"/>
            <w:r w:rsidRPr="001C4451">
              <w:rPr>
                <w:lang w:val="en-US"/>
              </w:rPr>
              <w:t xml:space="preserve"> = E;| </w:t>
            </w:r>
          </w:p>
          <w:p w14:paraId="0BAA596B" w14:textId="77777777" w:rsidR="002B4D3B" w:rsidRDefault="2F1A260C" w:rsidP="00A5419A">
            <w:pPr>
              <w:rPr>
                <w:lang w:val="en-US"/>
              </w:rPr>
            </w:pPr>
            <w:proofErr w:type="spellStart"/>
            <w:r w:rsidRPr="1055B1C9">
              <w:rPr>
                <w:lang w:val="en-US"/>
              </w:rPr>
              <w:t>ti</w:t>
            </w:r>
            <w:proofErr w:type="spellEnd"/>
            <w:r w:rsidRPr="1055B1C9">
              <w:rPr>
                <w:lang w:val="en-US"/>
              </w:rPr>
              <w:t xml:space="preserve"> = E;N | </w:t>
            </w:r>
          </w:p>
          <w:p w14:paraId="60062A8D" w14:textId="008E0A6D" w:rsidR="002B4D3B" w:rsidRDefault="2106C037" w:rsidP="1055B1C9">
            <w:pPr>
              <w:rPr>
                <w:lang w:val="en-US"/>
              </w:rPr>
            </w:pPr>
            <w:r w:rsidRPr="1055B1C9">
              <w:rPr>
                <w:lang w:val="en-US"/>
              </w:rPr>
              <w:lastRenderedPageBreak/>
              <w:t>c(EC){N}N |</w:t>
            </w:r>
          </w:p>
          <w:p w14:paraId="52CA6E84" w14:textId="02805EFC" w:rsidR="002B4D3B" w:rsidRDefault="2106C037" w:rsidP="1055B1C9">
            <w:pPr>
              <w:rPr>
                <w:lang w:val="en-US"/>
              </w:rPr>
            </w:pPr>
            <w:r w:rsidRPr="1055B1C9">
              <w:rPr>
                <w:lang w:val="en-US"/>
              </w:rPr>
              <w:t>c(EC){N}|</w:t>
            </w:r>
            <w:r w:rsidR="2F1A260C" w:rsidRPr="1055B1C9">
              <w:rPr>
                <w:lang w:val="en-US"/>
              </w:rPr>
              <w:t xml:space="preserve"> </w:t>
            </w:r>
          </w:p>
          <w:p w14:paraId="3D21E266" w14:textId="77777777" w:rsidR="002B4D3B" w:rsidRDefault="001C4451" w:rsidP="00A5419A">
            <w:pPr>
              <w:rPr>
                <w:lang w:val="en-US"/>
              </w:rPr>
            </w:pPr>
            <w:proofErr w:type="spellStart"/>
            <w:r w:rsidRPr="001C4451">
              <w:rPr>
                <w:lang w:val="en-US"/>
              </w:rPr>
              <w:t>i</w:t>
            </w:r>
            <w:proofErr w:type="spellEnd"/>
            <w:r w:rsidRPr="001C4451">
              <w:rPr>
                <w:lang w:val="en-US"/>
              </w:rPr>
              <w:t xml:space="preserve"> = (t</w:t>
            </w:r>
            <w:proofErr w:type="gramStart"/>
            <w:r w:rsidRPr="001C4451">
              <w:rPr>
                <w:lang w:val="en-US"/>
              </w:rPr>
              <w:t>)</w:t>
            </w:r>
            <w:proofErr w:type="spellStart"/>
            <w:r w:rsidRPr="001C4451">
              <w:rPr>
                <w:lang w:val="en-US"/>
              </w:rPr>
              <w:t>i</w:t>
            </w:r>
            <w:proofErr w:type="spellEnd"/>
            <w:proofErr w:type="gramEnd"/>
            <w:r w:rsidRPr="001C4451">
              <w:rPr>
                <w:lang w:val="en-US"/>
              </w:rPr>
              <w:t xml:space="preserve">;| </w:t>
            </w:r>
          </w:p>
          <w:p w14:paraId="71637865" w14:textId="77777777" w:rsidR="002B4D3B" w:rsidRDefault="001C4451" w:rsidP="00A5419A">
            <w:pPr>
              <w:rPr>
                <w:lang w:val="en-US"/>
              </w:rPr>
            </w:pPr>
            <w:proofErr w:type="spellStart"/>
            <w:r w:rsidRPr="001C4451">
              <w:rPr>
                <w:lang w:val="en-US"/>
              </w:rPr>
              <w:t>i</w:t>
            </w:r>
            <w:proofErr w:type="spellEnd"/>
            <w:r w:rsidRPr="001C4451">
              <w:rPr>
                <w:lang w:val="en-US"/>
              </w:rPr>
              <w:t xml:space="preserve"> = (t)</w:t>
            </w:r>
            <w:proofErr w:type="spellStart"/>
            <w:r w:rsidRPr="001C4451">
              <w:rPr>
                <w:lang w:val="en-US"/>
              </w:rPr>
              <w:t>i;N</w:t>
            </w:r>
            <w:proofErr w:type="spellEnd"/>
            <w:r w:rsidRPr="001C4451">
              <w:rPr>
                <w:lang w:val="en-US"/>
              </w:rPr>
              <w:t xml:space="preserve"> | </w:t>
            </w:r>
          </w:p>
          <w:p w14:paraId="03C38E7D" w14:textId="77777777" w:rsidR="002B4D3B" w:rsidRDefault="001C4451" w:rsidP="00A5419A">
            <w:pPr>
              <w:rPr>
                <w:lang w:val="en-US"/>
              </w:rPr>
            </w:pPr>
            <w:proofErr w:type="spellStart"/>
            <w:r w:rsidRPr="001C4451">
              <w:rPr>
                <w:lang w:val="en-US"/>
              </w:rPr>
              <w:t>i</w:t>
            </w:r>
            <w:proofErr w:type="spellEnd"/>
            <w:r w:rsidRPr="001C4451">
              <w:rPr>
                <w:lang w:val="en-US"/>
              </w:rPr>
              <w:t xml:space="preserve"> = (t)E; | </w:t>
            </w:r>
          </w:p>
          <w:p w14:paraId="47672E8E" w14:textId="77777777" w:rsidR="003B55F8" w:rsidRPr="00D24ADC" w:rsidRDefault="001C4451" w:rsidP="00A5419A">
            <w:pPr>
              <w:rPr>
                <w:lang w:val="en-US"/>
              </w:rPr>
            </w:pPr>
            <w:proofErr w:type="spellStart"/>
            <w:r w:rsidRPr="001C4451">
              <w:rPr>
                <w:lang w:val="en-US"/>
              </w:rPr>
              <w:t>i</w:t>
            </w:r>
            <w:proofErr w:type="spellEnd"/>
            <w:r w:rsidRPr="001C4451">
              <w:rPr>
                <w:lang w:val="en-US"/>
              </w:rPr>
              <w:t xml:space="preserve"> = (t)E;N</w:t>
            </w:r>
          </w:p>
        </w:tc>
      </w:tr>
      <w:tr w:rsidR="003B55F8" w:rsidRPr="000617D4" w14:paraId="6D837198" w14:textId="77777777" w:rsidTr="1055B1C9">
        <w:tc>
          <w:tcPr>
            <w:tcW w:w="1980" w:type="dxa"/>
            <w:vAlign w:val="center"/>
          </w:tcPr>
          <w:p w14:paraId="65AEDD99" w14:textId="77777777" w:rsidR="003B55F8" w:rsidRPr="003C348C" w:rsidRDefault="003B55F8" w:rsidP="00A5419A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E</w:t>
            </w:r>
          </w:p>
        </w:tc>
        <w:tc>
          <w:tcPr>
            <w:tcW w:w="8085" w:type="dxa"/>
          </w:tcPr>
          <w:p w14:paraId="5CFC5696" w14:textId="77777777" w:rsidR="003B55F8" w:rsidRDefault="002B4D3B" w:rsidP="00A5419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 xml:space="preserve">   </w:t>
            </w:r>
            <w:r w:rsidR="0036383D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|   l  </w:t>
            </w:r>
            <w:r w:rsidRPr="002B4D3B">
              <w:rPr>
                <w:lang w:val="en-US"/>
              </w:rPr>
              <w:t xml:space="preserve"> | </w:t>
            </w:r>
            <w:r>
              <w:rPr>
                <w:lang w:val="en-US"/>
              </w:rPr>
              <w:t xml:space="preserve">  </w:t>
            </w:r>
            <w:r w:rsidRPr="002B4D3B">
              <w:rPr>
                <w:lang w:val="en-US"/>
              </w:rPr>
              <w:t>(E)</w:t>
            </w:r>
            <w:r>
              <w:rPr>
                <w:lang w:val="en-US"/>
              </w:rPr>
              <w:t xml:space="preserve">   |     </w:t>
            </w:r>
            <w:r w:rsidRPr="002B4D3B">
              <w:rPr>
                <w:lang w:val="en-US"/>
              </w:rPr>
              <w:t xml:space="preserve">(EC)    | </w:t>
            </w:r>
            <w:r>
              <w:rPr>
                <w:lang w:val="en-US"/>
              </w:rPr>
              <w:t xml:space="preserve">   </w:t>
            </w:r>
            <w:proofErr w:type="spellStart"/>
            <w:r w:rsidRPr="002B4D3B">
              <w:rPr>
                <w:lang w:val="en-US"/>
              </w:rPr>
              <w:t>i</w:t>
            </w:r>
            <w:proofErr w:type="spellEnd"/>
            <w:r w:rsidRPr="002B4D3B">
              <w:rPr>
                <w:lang w:val="en-US"/>
              </w:rPr>
              <w:t xml:space="preserve">(W) </w:t>
            </w:r>
            <w:r>
              <w:rPr>
                <w:lang w:val="en-US"/>
              </w:rPr>
              <w:t xml:space="preserve"> |     </w:t>
            </w:r>
            <w:proofErr w:type="spellStart"/>
            <w:r>
              <w:rPr>
                <w:lang w:val="en-US"/>
              </w:rPr>
              <w:t>iM</w:t>
            </w:r>
            <w:proofErr w:type="spellEnd"/>
            <w:r>
              <w:rPr>
                <w:lang w:val="en-US"/>
              </w:rPr>
              <w:t xml:space="preserve">      |     </w:t>
            </w:r>
            <w:proofErr w:type="spellStart"/>
            <w:r>
              <w:rPr>
                <w:lang w:val="en-US"/>
              </w:rPr>
              <w:t>lM</w:t>
            </w:r>
            <w:proofErr w:type="spellEnd"/>
            <w:r>
              <w:rPr>
                <w:lang w:val="en-US"/>
              </w:rPr>
              <w:t xml:space="preserve">      |  </w:t>
            </w:r>
            <w:r w:rsidRPr="002B4D3B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 (E)M    |       </w:t>
            </w: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 xml:space="preserve">(W)M   | </w:t>
            </w:r>
            <w:r w:rsidRPr="002B4D3B">
              <w:rPr>
                <w:lang w:val="en-US"/>
              </w:rPr>
              <w:t xml:space="preserve"> </w:t>
            </w:r>
            <w:proofErr w:type="spellStart"/>
            <w:r w:rsidRPr="002B4D3B">
              <w:rPr>
                <w:lang w:val="en-US"/>
              </w:rPr>
              <w:t>i</w:t>
            </w:r>
            <w:proofErr w:type="spellEnd"/>
            <w:r w:rsidRPr="002B4D3B">
              <w:rPr>
                <w:lang w:val="en-US"/>
              </w:rPr>
              <w:t>()</w:t>
            </w:r>
            <w:r>
              <w:rPr>
                <w:lang w:val="en-US"/>
              </w:rPr>
              <w:t xml:space="preserve"> </w:t>
            </w:r>
            <w:r w:rsidRPr="002B4D3B">
              <w:rPr>
                <w:lang w:val="en-US"/>
              </w:rPr>
              <w:t xml:space="preserve"> |</w:t>
            </w:r>
            <w:r>
              <w:rPr>
                <w:lang w:val="en-US"/>
              </w:rPr>
              <w:t xml:space="preserve">   </w:t>
            </w:r>
            <w:proofErr w:type="spellStart"/>
            <w:r w:rsidRPr="002B4D3B">
              <w:rPr>
                <w:lang w:val="en-US"/>
              </w:rPr>
              <w:t>i</w:t>
            </w:r>
            <w:proofErr w:type="spellEnd"/>
            <w:r w:rsidRPr="002B4D3B">
              <w:rPr>
                <w:lang w:val="en-US"/>
              </w:rPr>
              <w:t>()M</w:t>
            </w:r>
          </w:p>
        </w:tc>
      </w:tr>
      <w:tr w:rsidR="003B55F8" w:rsidRPr="002F50B8" w14:paraId="2CB75723" w14:textId="77777777" w:rsidTr="1055B1C9">
        <w:tc>
          <w:tcPr>
            <w:tcW w:w="1980" w:type="dxa"/>
            <w:vAlign w:val="center"/>
          </w:tcPr>
          <w:p w14:paraId="7F659B18" w14:textId="77777777" w:rsidR="003B55F8" w:rsidRPr="0036383D" w:rsidRDefault="0036383D" w:rsidP="00A5419A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  <w:tc>
          <w:tcPr>
            <w:tcW w:w="8085" w:type="dxa"/>
          </w:tcPr>
          <w:p w14:paraId="745D1890" w14:textId="77777777" w:rsidR="003B55F8" w:rsidRPr="003C348C" w:rsidRDefault="0036383D" w:rsidP="00A5419A">
            <w:pPr>
              <w:rPr>
                <w:lang w:val="en-US"/>
              </w:rPr>
            </w:pPr>
            <w:proofErr w:type="spellStart"/>
            <w:r w:rsidRPr="0036383D">
              <w:rPr>
                <w:lang w:val="en-US"/>
              </w:rPr>
              <w:t>i</w:t>
            </w:r>
            <w:proofErr w:type="spellEnd"/>
            <w:r w:rsidRPr="0036383D">
              <w:rPr>
                <w:lang w:val="en-US"/>
              </w:rPr>
              <w:t xml:space="preserve">   </w:t>
            </w:r>
            <w:r>
              <w:rPr>
                <w:lang w:val="en-US"/>
              </w:rPr>
              <w:t xml:space="preserve"> </w:t>
            </w:r>
            <w:r w:rsidRPr="0036383D">
              <w:rPr>
                <w:lang w:val="en-US"/>
              </w:rPr>
              <w:t xml:space="preserve">|       l       |       </w:t>
            </w:r>
            <w:proofErr w:type="spellStart"/>
            <w:r w:rsidRPr="0036383D">
              <w:rPr>
                <w:lang w:val="en-US"/>
              </w:rPr>
              <w:t>i,W</w:t>
            </w:r>
            <w:proofErr w:type="spellEnd"/>
            <w:r w:rsidRPr="0036383D">
              <w:rPr>
                <w:lang w:val="en-US"/>
              </w:rPr>
              <w:t xml:space="preserve">     |       </w:t>
            </w:r>
            <w:proofErr w:type="spellStart"/>
            <w:r w:rsidRPr="0036383D">
              <w:rPr>
                <w:lang w:val="en-US"/>
              </w:rPr>
              <w:t>l,W</w:t>
            </w:r>
            <w:proofErr w:type="spellEnd"/>
          </w:p>
        </w:tc>
      </w:tr>
      <w:tr w:rsidR="003B55F8" w:rsidRPr="00455FA1" w14:paraId="4ED63E79" w14:textId="77777777" w:rsidTr="1055B1C9">
        <w:tc>
          <w:tcPr>
            <w:tcW w:w="1980" w:type="dxa"/>
            <w:vAlign w:val="center"/>
          </w:tcPr>
          <w:p w14:paraId="632692EA" w14:textId="77777777" w:rsidR="003B55F8" w:rsidRPr="0036383D" w:rsidRDefault="0036383D" w:rsidP="00A5419A">
            <w:pPr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8085" w:type="dxa"/>
          </w:tcPr>
          <w:p w14:paraId="5BE15654" w14:textId="77777777" w:rsidR="003B55F8" w:rsidRPr="0036383D" w:rsidRDefault="0036383D" w:rsidP="00A5419A">
            <w:proofErr w:type="spellStart"/>
            <w:r w:rsidRPr="0036383D">
              <w:rPr>
                <w:lang w:val="en-US"/>
              </w:rPr>
              <w:t>ti</w:t>
            </w:r>
            <w:proofErr w:type="spellEnd"/>
            <w:r w:rsidRPr="0036383D">
              <w:rPr>
                <w:lang w:val="en-US"/>
              </w:rPr>
              <w:t xml:space="preserve">  </w:t>
            </w:r>
            <w:r>
              <w:rPr>
                <w:lang w:val="en-US"/>
              </w:rPr>
              <w:t xml:space="preserve"> |     </w:t>
            </w:r>
            <w:proofErr w:type="spellStart"/>
            <w:r w:rsidRPr="0036383D">
              <w:rPr>
                <w:lang w:val="en-US"/>
              </w:rPr>
              <w:t>ti,F</w:t>
            </w:r>
            <w:proofErr w:type="spellEnd"/>
          </w:p>
        </w:tc>
      </w:tr>
      <w:tr w:rsidR="003B55F8" w:rsidRPr="00063262" w14:paraId="523CCD21" w14:textId="77777777" w:rsidTr="1055B1C9">
        <w:tc>
          <w:tcPr>
            <w:tcW w:w="1980" w:type="dxa"/>
            <w:vAlign w:val="center"/>
          </w:tcPr>
          <w:p w14:paraId="0349114B" w14:textId="77777777" w:rsidR="003B55F8" w:rsidRPr="00FA48AF" w:rsidRDefault="00FA48AF" w:rsidP="00A5419A">
            <w:r>
              <w:t>С</w:t>
            </w:r>
          </w:p>
        </w:tc>
        <w:tc>
          <w:tcPr>
            <w:tcW w:w="8085" w:type="dxa"/>
          </w:tcPr>
          <w:p w14:paraId="45AD454B" w14:textId="77777777" w:rsidR="003B55F8" w:rsidRDefault="00FA48AF" w:rsidP="00A5419A">
            <w:pPr>
              <w:rPr>
                <w:lang w:val="en-US"/>
              </w:rPr>
            </w:pPr>
            <w:r w:rsidRPr="00FA48AF">
              <w:rPr>
                <w:lang w:val="en-US"/>
              </w:rPr>
              <w:t>&lt;E          |       &gt;E</w:t>
            </w:r>
            <w:r w:rsidR="00C73604">
              <w:rPr>
                <w:lang w:val="en-US"/>
              </w:rPr>
              <w:t xml:space="preserve">       </w:t>
            </w:r>
            <w:r w:rsidRPr="00FA48AF">
              <w:rPr>
                <w:lang w:val="en-US"/>
              </w:rPr>
              <w:t xml:space="preserve"> |      ~E      |       !E</w:t>
            </w:r>
          </w:p>
        </w:tc>
      </w:tr>
      <w:tr w:rsidR="00FA48AF" w:rsidRPr="00063262" w14:paraId="62D27205" w14:textId="77777777" w:rsidTr="1055B1C9">
        <w:tc>
          <w:tcPr>
            <w:tcW w:w="1980" w:type="dxa"/>
            <w:vAlign w:val="center"/>
          </w:tcPr>
          <w:p w14:paraId="63695634" w14:textId="77777777" w:rsidR="00FA48AF" w:rsidRPr="00FA48AF" w:rsidRDefault="00FA48AF" w:rsidP="00A5419A">
            <w:pPr>
              <w:rPr>
                <w:lang w:val="en-US"/>
              </w:rPr>
            </w:pPr>
            <w:r>
              <w:rPr>
                <w:lang w:val="en-US"/>
              </w:rPr>
              <w:t>M</w:t>
            </w:r>
          </w:p>
        </w:tc>
        <w:tc>
          <w:tcPr>
            <w:tcW w:w="8085" w:type="dxa"/>
          </w:tcPr>
          <w:p w14:paraId="14946345" w14:textId="77777777" w:rsidR="00FA48AF" w:rsidRPr="00FA48AF" w:rsidRDefault="00FA48AF" w:rsidP="00A5419A">
            <w:pPr>
              <w:rPr>
                <w:lang w:val="en-US"/>
              </w:rPr>
            </w:pPr>
            <w:proofErr w:type="spellStart"/>
            <w:r w:rsidRPr="00FA48AF">
              <w:rPr>
                <w:lang w:val="en-US"/>
              </w:rPr>
              <w:t>vE</w:t>
            </w:r>
            <w:proofErr w:type="spellEnd"/>
            <w:r w:rsidRPr="00FA48AF">
              <w:rPr>
                <w:lang w:val="en-US"/>
              </w:rPr>
              <w:t xml:space="preserve">  </w:t>
            </w:r>
            <w:r>
              <w:rPr>
                <w:lang w:val="en-US"/>
              </w:rPr>
              <w:t xml:space="preserve">  </w:t>
            </w:r>
            <w:r w:rsidR="00C73604">
              <w:rPr>
                <w:lang w:val="en-US"/>
              </w:rPr>
              <w:t xml:space="preserve">  </w:t>
            </w:r>
            <w:r>
              <w:rPr>
                <w:lang w:val="en-US"/>
              </w:rPr>
              <w:t xml:space="preserve"> </w:t>
            </w:r>
            <w:r w:rsidRPr="00FA48AF">
              <w:rPr>
                <w:lang w:val="en-US"/>
              </w:rPr>
              <w:t xml:space="preserve">|       </w:t>
            </w:r>
            <w:proofErr w:type="spellStart"/>
            <w:r w:rsidRPr="00FA48AF">
              <w:rPr>
                <w:lang w:val="en-US"/>
              </w:rPr>
              <w:t>vEM</w:t>
            </w:r>
            <w:proofErr w:type="spellEnd"/>
          </w:p>
        </w:tc>
      </w:tr>
    </w:tbl>
    <w:p w14:paraId="59143F4A" w14:textId="77777777" w:rsidR="001A09A8" w:rsidRDefault="00CB03E5" w:rsidP="00DF16D9">
      <w:pPr>
        <w:pStyle w:val="2"/>
      </w:pPr>
      <w:bookmarkStart w:id="45" w:name="_Toc122623262"/>
      <w:r>
        <w:t>4.3</w:t>
      </w:r>
      <w:r w:rsidR="003E140B">
        <w:t xml:space="preserve"> </w:t>
      </w:r>
      <w:r w:rsidR="001A09A8">
        <w:t>Построение конечного магазинного автомата</w:t>
      </w:r>
      <w:bookmarkEnd w:id="45"/>
    </w:p>
    <w:p w14:paraId="5F96EA15" w14:textId="77777777" w:rsidR="00133F3E" w:rsidRPr="00B93F75" w:rsidRDefault="00133F3E" w:rsidP="00DF16D9">
      <w:pPr>
        <w:tabs>
          <w:tab w:val="left" w:pos="0"/>
        </w:tabs>
        <w:spacing w:after="0"/>
        <w:ind w:firstLine="709"/>
        <w:jc w:val="both"/>
        <w:rPr>
          <w:rFonts w:eastAsia="Calibri" w:cs="Times New Roman"/>
          <w:szCs w:val="28"/>
        </w:rPr>
      </w:pPr>
      <w:r>
        <w:rPr>
          <w:rFonts w:cs="Times New Roman"/>
          <w:szCs w:val="28"/>
        </w:rPr>
        <w:t>Конечный автомат с магазинной памятью представляет собой семерку</w:t>
      </w:r>
      <w:r>
        <w:rPr>
          <w:rFonts w:cs="Times New Roman"/>
          <w:position w:val="-14"/>
          <w:szCs w:val="28"/>
        </w:rPr>
        <w:object w:dxaOrig="3000" w:dyaOrig="465" w14:anchorId="2B276CC9">
          <v:shape id="_x0000_i1032" type="#_x0000_t75" style="width:150.75pt;height:23.25pt" o:ole="">
            <v:imagedata r:id="rId23" o:title=""/>
          </v:shape>
          <o:OLEObject Type="Embed" ProgID="Equation.3" ShapeID="_x0000_i1032" DrawAspect="Content" ObjectID="_1733242124" r:id="rId24"/>
        </w:object>
      </w:r>
      <w:r>
        <w:rPr>
          <w:rFonts w:cs="Times New Roman"/>
          <w:szCs w:val="28"/>
        </w:rPr>
        <w:t xml:space="preserve">, описание которой представлено в таблице 4.2. </w:t>
      </w:r>
      <w:r w:rsidRPr="00E87E5A">
        <w:rPr>
          <w:rFonts w:eastAsia="Calibri" w:cs="Times New Roman"/>
          <w:szCs w:val="28"/>
        </w:rPr>
        <w:t>Структура данного автомата показана в приложе</w:t>
      </w:r>
      <w:r>
        <w:rPr>
          <w:rFonts w:eastAsia="Calibri" w:cs="Times New Roman"/>
          <w:szCs w:val="28"/>
        </w:rPr>
        <w:t>нии В.</w:t>
      </w:r>
    </w:p>
    <w:p w14:paraId="59D8F4D9" w14:textId="77777777" w:rsidR="00133F3E" w:rsidRDefault="00133F3E" w:rsidP="00DF16D9">
      <w:pPr>
        <w:spacing w:before="240"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аблица 4.2 –</w:t>
      </w:r>
      <w:r w:rsidRPr="008D3C2C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О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586"/>
        <w:gridCol w:w="5783"/>
      </w:tblGrid>
      <w:tr w:rsidR="00133F3E" w14:paraId="5D44D7C2" w14:textId="77777777" w:rsidTr="00F6163F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E3534B0" w14:textId="77777777" w:rsidR="00133F3E" w:rsidRDefault="00133F3E" w:rsidP="00C73604">
            <w:r>
              <w:t>Компонента</w:t>
            </w:r>
          </w:p>
        </w:tc>
        <w:tc>
          <w:tcPr>
            <w:tcW w:w="2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77FAEB" w14:textId="77777777" w:rsidR="00133F3E" w:rsidRDefault="00133F3E" w:rsidP="00C73604">
            <w:r>
              <w:t>Определение</w:t>
            </w:r>
          </w:p>
        </w:tc>
        <w:tc>
          <w:tcPr>
            <w:tcW w:w="5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EDE0DC" w14:textId="77777777" w:rsidR="00133F3E" w:rsidRDefault="00133F3E" w:rsidP="00C73604">
            <w:r>
              <w:t>Описание</w:t>
            </w:r>
          </w:p>
        </w:tc>
      </w:tr>
      <w:tr w:rsidR="00133F3E" w14:paraId="4A39D0DF" w14:textId="77777777" w:rsidTr="00F6163F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1126E5D" w14:textId="77777777" w:rsidR="00133F3E" w:rsidRDefault="00133F3E" w:rsidP="00C73604">
            <w:r>
              <w:rPr>
                <w:rFonts w:eastAsia="Courier New"/>
                <w:noProof/>
                <w:vertAlign w:val="subscript"/>
                <w:lang w:eastAsia="ru-RU"/>
              </w:rPr>
              <w:drawing>
                <wp:inline distT="0" distB="0" distL="0" distR="0" wp14:anchorId="4BF788D7" wp14:editId="72497B11">
                  <wp:extent cx="182880" cy="274320"/>
                  <wp:effectExtent l="0" t="0" r="7620" b="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AD553A" w14:textId="77777777" w:rsidR="00133F3E" w:rsidRDefault="00133F3E" w:rsidP="00C73604">
            <w:r>
              <w:t>Множество состояний автомата</w:t>
            </w:r>
          </w:p>
        </w:tc>
        <w:tc>
          <w:tcPr>
            <w:tcW w:w="5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E7A986" w14:textId="77777777" w:rsidR="00133F3E" w:rsidRDefault="00133F3E" w:rsidP="00C73604">
            <w: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133F3E" w14:paraId="7E2AE231" w14:textId="77777777" w:rsidTr="00F6163F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6287F21" w14:textId="77777777" w:rsidR="00133F3E" w:rsidRDefault="00133F3E" w:rsidP="00C73604">
            <w:r>
              <w:rPr>
                <w:rFonts w:eastAsia="Courier New"/>
                <w:noProof/>
                <w:vertAlign w:val="subscript"/>
                <w:lang w:eastAsia="ru-RU"/>
              </w:rPr>
              <w:drawing>
                <wp:inline distT="0" distB="0" distL="0" distR="0" wp14:anchorId="080328A6" wp14:editId="7C3B2A50">
                  <wp:extent cx="182880" cy="182880"/>
                  <wp:effectExtent l="0" t="0" r="7620" b="762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B310CC" w14:textId="77777777" w:rsidR="00133F3E" w:rsidRDefault="00133F3E" w:rsidP="00C73604">
            <w:r>
              <w:t>Алфавит входных символов</w:t>
            </w:r>
          </w:p>
        </w:tc>
        <w:tc>
          <w:tcPr>
            <w:tcW w:w="5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6F941C" w14:textId="77777777" w:rsidR="00133F3E" w:rsidRDefault="00133F3E" w:rsidP="00C73604">
            <w:r>
              <w:t xml:space="preserve">Алфавит </w:t>
            </w:r>
            <w:r>
              <w:rPr>
                <w:lang w:val="be-BY"/>
              </w:rPr>
              <w:t>является</w:t>
            </w:r>
            <w: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:rsidR="00133F3E" w14:paraId="67D42B67" w14:textId="77777777" w:rsidTr="00F6163F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BE93A62" w14:textId="77777777" w:rsidR="00133F3E" w:rsidRDefault="00133F3E" w:rsidP="00C73604">
            <w:r>
              <w:rPr>
                <w:rFonts w:eastAsia="Courier New"/>
                <w:noProof/>
                <w:lang w:eastAsia="ru-RU"/>
              </w:rPr>
              <w:drawing>
                <wp:inline distT="0" distB="0" distL="0" distR="0" wp14:anchorId="04D3403E" wp14:editId="375443B2">
                  <wp:extent cx="182880" cy="182880"/>
                  <wp:effectExtent l="0" t="0" r="7620" b="762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F41CD0" w14:textId="77777777" w:rsidR="00133F3E" w:rsidRDefault="00133F3E" w:rsidP="00C73604">
            <w:r>
              <w:t>Алфавит специальных магазинных символов</w:t>
            </w:r>
          </w:p>
        </w:tc>
        <w:tc>
          <w:tcPr>
            <w:tcW w:w="5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76F1B3" w14:textId="77777777" w:rsidR="00133F3E" w:rsidRDefault="00133F3E" w:rsidP="00C73604">
            <w:r>
              <w:t>Алфавит магазинных символов содержит стартовый символ и маркер дна стека</w:t>
            </w:r>
          </w:p>
        </w:tc>
      </w:tr>
      <w:tr w:rsidR="00133F3E" w14:paraId="0A69961D" w14:textId="77777777" w:rsidTr="00F6163F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84BA73E" w14:textId="77777777" w:rsidR="00133F3E" w:rsidRDefault="00133F3E" w:rsidP="00C73604">
            <w:r>
              <w:rPr>
                <w:rFonts w:eastAsia="Courier New"/>
                <w:noProof/>
                <w:vertAlign w:val="subscript"/>
                <w:lang w:eastAsia="ru-RU"/>
              </w:rPr>
              <w:drawing>
                <wp:inline distT="0" distB="0" distL="0" distR="0" wp14:anchorId="36B5CDD8" wp14:editId="77A6AA90">
                  <wp:extent cx="182880" cy="182880"/>
                  <wp:effectExtent l="0" t="0" r="0" b="762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4C63CD" w14:textId="77777777" w:rsidR="00133F3E" w:rsidRDefault="00133F3E" w:rsidP="00C73604">
            <w:r>
              <w:t>Функция переходов автомата</w:t>
            </w:r>
          </w:p>
        </w:tc>
        <w:tc>
          <w:tcPr>
            <w:tcW w:w="5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9A6E83" w14:textId="77777777" w:rsidR="00133F3E" w:rsidRDefault="00133F3E" w:rsidP="00C73604">
            <w:r>
              <w:t>Функция представляет из себя множество правил грамматики, описанных в таблице 4.1.</w:t>
            </w:r>
          </w:p>
        </w:tc>
      </w:tr>
      <w:tr w:rsidR="00133F3E" w14:paraId="0E9BF5ED" w14:textId="77777777" w:rsidTr="00F6163F">
        <w:trPr>
          <w:trHeight w:val="12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4B3F2EB" w14:textId="77777777" w:rsidR="00133F3E" w:rsidRDefault="00133F3E" w:rsidP="00C73604">
            <w:pPr>
              <w:rPr>
                <w:rFonts w:eastAsia="Courier New"/>
              </w:rPr>
            </w:pPr>
            <w:r>
              <w:rPr>
                <w:rFonts w:eastAsia="Courier New"/>
                <w:noProof/>
                <w:vertAlign w:val="subscript"/>
                <w:lang w:eastAsia="ru-RU"/>
              </w:rPr>
              <w:drawing>
                <wp:inline distT="0" distB="0" distL="0" distR="0" wp14:anchorId="4FEA4102" wp14:editId="68CCDCBD">
                  <wp:extent cx="182880" cy="274320"/>
                  <wp:effectExtent l="0" t="0" r="762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BBD306" w14:textId="77777777" w:rsidR="00133F3E" w:rsidRDefault="00133F3E" w:rsidP="00C73604">
            <w:r>
              <w:t>Начальное состояние автомата</w:t>
            </w:r>
          </w:p>
        </w:tc>
        <w:tc>
          <w:tcPr>
            <w:tcW w:w="5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EBD60D" w14:textId="77777777" w:rsidR="00133F3E" w:rsidRDefault="00133F3E" w:rsidP="00C73604">
            <w:r>
              <w:t>Состояние, которое приобретает автомат в начале своей работы. Представляется в виде стартового правила грамматики (нетерминальный символ S)</w:t>
            </w:r>
          </w:p>
        </w:tc>
      </w:tr>
      <w:tr w:rsidR="00133F3E" w14:paraId="2EB36E84" w14:textId="77777777" w:rsidTr="00F6163F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D34F5C7" w14:textId="77777777" w:rsidR="00133F3E" w:rsidRDefault="00133F3E" w:rsidP="00C73604">
            <w:pPr>
              <w:rPr>
                <w:rFonts w:eastAsia="Courier New"/>
              </w:rPr>
            </w:pPr>
            <w:r>
              <w:rPr>
                <w:noProof/>
                <w:vertAlign w:val="subscript"/>
                <w:lang w:eastAsia="ru-RU"/>
              </w:rPr>
              <w:lastRenderedPageBreak/>
              <w:drawing>
                <wp:inline distT="0" distB="0" distL="0" distR="0" wp14:anchorId="163D37E6" wp14:editId="459621FC">
                  <wp:extent cx="182880" cy="274320"/>
                  <wp:effectExtent l="0" t="0" r="762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7E8B83" w14:textId="77777777" w:rsidR="00133F3E" w:rsidRDefault="00133F3E" w:rsidP="00C73604">
            <w:r>
              <w:t>Начальное состояние магазина автомата</w:t>
            </w:r>
          </w:p>
        </w:tc>
        <w:tc>
          <w:tcPr>
            <w:tcW w:w="5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4EB17C" w14:textId="77777777" w:rsidR="00133F3E" w:rsidRDefault="00133F3E" w:rsidP="00C73604">
            <w:r>
              <w:t>Символ маркера дна стека ($)</w:t>
            </w:r>
          </w:p>
        </w:tc>
      </w:tr>
      <w:tr w:rsidR="00133F3E" w14:paraId="463D64B4" w14:textId="77777777" w:rsidTr="00F6163F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B4020A7" w14:textId="77777777" w:rsidR="00133F3E" w:rsidRDefault="00133F3E" w:rsidP="00C73604">
            <w:r>
              <w:rPr>
                <w:noProof/>
                <w:lang w:eastAsia="ru-RU"/>
              </w:rPr>
              <w:drawing>
                <wp:inline distT="0" distB="0" distL="0" distR="0" wp14:anchorId="2BA29990" wp14:editId="17E9FB10">
                  <wp:extent cx="182880" cy="182880"/>
                  <wp:effectExtent l="0" t="0" r="7620" b="7620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A769EA" w14:textId="77777777" w:rsidR="00133F3E" w:rsidRDefault="00133F3E" w:rsidP="00C73604">
            <w:r>
              <w:t>Множество конечных состояний</w:t>
            </w:r>
          </w:p>
        </w:tc>
        <w:tc>
          <w:tcPr>
            <w:tcW w:w="5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C01AA1" w14:textId="77777777" w:rsidR="00133F3E" w:rsidRDefault="00133F3E" w:rsidP="00C73604">
            <w: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46BD4133" w14:textId="77777777" w:rsidR="001A09A8" w:rsidRDefault="00CB03E5" w:rsidP="00DF16D9">
      <w:pPr>
        <w:pStyle w:val="2"/>
      </w:pPr>
      <w:bookmarkStart w:id="46" w:name="_Toc122623263"/>
      <w:r>
        <w:t>4.4</w:t>
      </w:r>
      <w:r w:rsidR="003E140B">
        <w:t xml:space="preserve"> </w:t>
      </w:r>
      <w:r w:rsidR="001A09A8">
        <w:t>Основные структуры данных</w:t>
      </w:r>
      <w:bookmarkEnd w:id="46"/>
    </w:p>
    <w:p w14:paraId="64911844" w14:textId="4A24619B" w:rsidR="00E13206" w:rsidRPr="00E13206" w:rsidRDefault="00A6278C" w:rsidP="1055B1C9">
      <w:pPr>
        <w:spacing w:after="0"/>
        <w:ind w:firstLine="709"/>
        <w:jc w:val="both"/>
        <w:rPr>
          <w:rFonts w:cs="Times New Roman"/>
        </w:rPr>
      </w:pPr>
      <w:r w:rsidRPr="1055B1C9">
        <w:rPr>
          <w:rFonts w:cs="Times New Roman"/>
        </w:rPr>
        <w:t xml:space="preserve">Основные структуры данных синтаксического анализатора включают в себя структуру магазинного автомата и структуру грамматики </w:t>
      </w:r>
      <w:proofErr w:type="spellStart"/>
      <w:r w:rsidRPr="1055B1C9">
        <w:rPr>
          <w:rFonts w:cs="Times New Roman"/>
        </w:rPr>
        <w:t>Грейбах</w:t>
      </w:r>
      <w:proofErr w:type="spellEnd"/>
      <w:r w:rsidRPr="1055B1C9">
        <w:rPr>
          <w:rFonts w:cs="Times New Roman"/>
        </w:rPr>
        <w:t xml:space="preserve">, описывающей правила языка </w:t>
      </w:r>
      <w:r w:rsidR="3828B8F3" w:rsidRPr="1055B1C9">
        <w:rPr>
          <w:rFonts w:eastAsia="Times New Roman" w:cs="Times New Roman"/>
          <w:color w:val="000000" w:themeColor="text1"/>
          <w:szCs w:val="28"/>
        </w:rPr>
        <w:t>BKV-2022</w:t>
      </w:r>
      <w:r w:rsidRPr="1055B1C9">
        <w:rPr>
          <w:rFonts w:cs="Times New Roman"/>
        </w:rPr>
        <w:t>. Данные структу</w:t>
      </w:r>
      <w:r w:rsidR="00E13206" w:rsidRPr="1055B1C9">
        <w:rPr>
          <w:rFonts w:cs="Times New Roman"/>
        </w:rPr>
        <w:t>ры представлены в приложении В</w:t>
      </w:r>
    </w:p>
    <w:p w14:paraId="3148E792" w14:textId="77777777" w:rsidR="001A09A8" w:rsidRDefault="00CB03E5" w:rsidP="00DF16D9">
      <w:pPr>
        <w:pStyle w:val="2"/>
      </w:pPr>
      <w:bookmarkStart w:id="47" w:name="_Toc122623264"/>
      <w:r>
        <w:t>4.5</w:t>
      </w:r>
      <w:r w:rsidR="003E140B">
        <w:t xml:space="preserve"> </w:t>
      </w:r>
      <w:r w:rsidR="001A09A8">
        <w:t>Описание алгоритма синтаксического разбора</w:t>
      </w:r>
      <w:bookmarkEnd w:id="47"/>
    </w:p>
    <w:p w14:paraId="65F98BCC" w14:textId="77777777" w:rsidR="00A6278C" w:rsidRDefault="00A6278C" w:rsidP="00012B32">
      <w:pPr>
        <w:spacing w:after="0"/>
        <w:ind w:firstLine="709"/>
      </w:pPr>
      <w:r>
        <w:t>Пр</w:t>
      </w:r>
      <w:r w:rsidR="00B166C2">
        <w:t>инцип работы конечного автомата с магазинной памятью представлен ниже.</w:t>
      </w:r>
    </w:p>
    <w:p w14:paraId="0F16BDD5" w14:textId="77777777" w:rsidR="00A6278C" w:rsidRDefault="00E13206" w:rsidP="00012B32">
      <w:pPr>
        <w:spacing w:after="0"/>
        <w:ind w:firstLine="708"/>
      </w:pPr>
      <w:proofErr w:type="gramStart"/>
      <w:r>
        <w:t>1)</w:t>
      </w:r>
      <w:r w:rsidR="00B166C2">
        <w:t>В</w:t>
      </w:r>
      <w:proofErr w:type="gramEnd"/>
      <w:r w:rsidR="00A6278C">
        <w:t xml:space="preserve"> магазин записывается стартовый символ. </w:t>
      </w:r>
    </w:p>
    <w:p w14:paraId="34678A1E" w14:textId="77777777" w:rsidR="00A6278C" w:rsidRDefault="00E13206" w:rsidP="00012B32">
      <w:pPr>
        <w:spacing w:after="0"/>
        <w:ind w:firstLine="708"/>
      </w:pPr>
      <w:proofErr w:type="gramStart"/>
      <w:r>
        <w:t>2)</w:t>
      </w:r>
      <w:r w:rsidR="00A6278C">
        <w:t>На</w:t>
      </w:r>
      <w:proofErr w:type="gramEnd"/>
      <w:r w:rsidR="00A6278C">
        <w:t xml:space="preserve"> основе полученной ранее таблицы лексем формируется входная лента.</w:t>
      </w:r>
    </w:p>
    <w:p w14:paraId="4EB93B4E" w14:textId="77777777" w:rsidR="00A6278C" w:rsidRDefault="00E13206" w:rsidP="00012B32">
      <w:pPr>
        <w:spacing w:after="0"/>
        <w:ind w:firstLine="708"/>
      </w:pPr>
      <w:proofErr w:type="gramStart"/>
      <w:r>
        <w:t>3)</w:t>
      </w:r>
      <w:r w:rsidR="00A6278C">
        <w:t>Запускается</w:t>
      </w:r>
      <w:proofErr w:type="gramEnd"/>
      <w:r w:rsidR="00A6278C">
        <w:t xml:space="preserve"> автомат.</w:t>
      </w:r>
    </w:p>
    <w:p w14:paraId="1254E519" w14:textId="77777777" w:rsidR="00A6278C" w:rsidRDefault="00E13206" w:rsidP="00012B32">
      <w:pPr>
        <w:spacing w:after="0"/>
        <w:ind w:firstLine="708"/>
      </w:pPr>
      <w:proofErr w:type="gramStart"/>
      <w:r>
        <w:t>4)</w:t>
      </w:r>
      <w:r w:rsidR="00A6278C">
        <w:t>Выбирается</w:t>
      </w:r>
      <w:proofErr w:type="gramEnd"/>
      <w:r w:rsidR="00A6278C">
        <w:t xml:space="preserve"> цепочка по первому символу, соответствующая нетерминальному символу, записывается в магазин в обратном порядке.</w:t>
      </w:r>
    </w:p>
    <w:p w14:paraId="2EB861B1" w14:textId="77777777" w:rsidR="00A6278C" w:rsidRDefault="00E13206" w:rsidP="00012B32">
      <w:pPr>
        <w:spacing w:after="0"/>
        <w:ind w:firstLine="708"/>
      </w:pPr>
      <w:proofErr w:type="gramStart"/>
      <w:r>
        <w:t>5)</w:t>
      </w:r>
      <w:r w:rsidR="00A6278C">
        <w:t>Если</w:t>
      </w:r>
      <w:proofErr w:type="gramEnd"/>
      <w:r w:rsidR="00A6278C">
        <w:t xml:space="preserve"> терминалы в стеке и в ленте совпадают, то данный терминал удаляется из ленты и магазина. Иначе возвращаемся в предыдущее сохраненное состояние и выбираем другое правило </w:t>
      </w:r>
      <w:proofErr w:type="spellStart"/>
      <w:r w:rsidR="00A6278C">
        <w:t>нетерминала</w:t>
      </w:r>
      <w:proofErr w:type="spellEnd"/>
      <w:r w:rsidR="00A6278C">
        <w:t>.</w:t>
      </w:r>
    </w:p>
    <w:p w14:paraId="51106996" w14:textId="21308FC5" w:rsidR="00A6278C" w:rsidRPr="00A6278C" w:rsidRDefault="4D117DD6" w:rsidP="00012B32">
      <w:pPr>
        <w:spacing w:after="0"/>
        <w:ind w:firstLine="708"/>
      </w:pPr>
      <w:proofErr w:type="gramStart"/>
      <w:r>
        <w:t>6</w:t>
      </w:r>
      <w:r w:rsidR="00E13206">
        <w:t>)</w:t>
      </w:r>
      <w:r w:rsidR="00A6278C">
        <w:t>Если</w:t>
      </w:r>
      <w:proofErr w:type="gramEnd"/>
      <w:r w:rsidR="00A6278C">
        <w:t xml:space="preserve"> наш символ достиг дна стека, и лента в этот момент пуста, то синтаксический анализ выполнен успешно. Иначе генерируется исключение.</w:t>
      </w:r>
    </w:p>
    <w:p w14:paraId="70BCE936" w14:textId="77777777" w:rsidR="001A09A8" w:rsidRDefault="00CB03E5" w:rsidP="00DF16D9">
      <w:pPr>
        <w:pStyle w:val="2"/>
      </w:pPr>
      <w:bookmarkStart w:id="48" w:name="_Toc122623265"/>
      <w:r>
        <w:t>4.6</w:t>
      </w:r>
      <w:r w:rsidR="003E140B">
        <w:t xml:space="preserve"> </w:t>
      </w:r>
      <w:r w:rsidR="001A09A8">
        <w:t>Структура и перечень сообщений синтаксического анализ</w:t>
      </w:r>
      <w:r w:rsidR="006678A9">
        <w:t>атора</w:t>
      </w:r>
      <w:bookmarkEnd w:id="48"/>
    </w:p>
    <w:p w14:paraId="344DCFD4" w14:textId="77777777" w:rsidR="006678A9" w:rsidRPr="006678A9" w:rsidRDefault="006678A9" w:rsidP="00DF16D9">
      <w:pPr>
        <w:spacing w:after="0"/>
        <w:ind w:firstLine="709"/>
        <w:jc w:val="both"/>
        <w:rPr>
          <w:rFonts w:cs="Times New Roman"/>
          <w:szCs w:val="28"/>
        </w:rPr>
      </w:pPr>
      <w:r w:rsidRPr="00E43B89">
        <w:rPr>
          <w:rFonts w:cs="Times New Roman"/>
          <w:szCs w:val="28"/>
        </w:rPr>
        <w:t xml:space="preserve">Перечень сообщений </w:t>
      </w:r>
      <w:r>
        <w:rPr>
          <w:rFonts w:cs="Times New Roman"/>
          <w:szCs w:val="28"/>
        </w:rPr>
        <w:t>синтаксического</w:t>
      </w:r>
      <w:r w:rsidRPr="00E43B89">
        <w:rPr>
          <w:rFonts w:cs="Times New Roman"/>
          <w:szCs w:val="28"/>
        </w:rPr>
        <w:t xml:space="preserve"> анализатора представлен </w:t>
      </w:r>
      <w:r>
        <w:rPr>
          <w:rFonts w:cs="Times New Roman"/>
          <w:szCs w:val="28"/>
        </w:rPr>
        <w:t>в таблице 4.3.</w:t>
      </w:r>
    </w:p>
    <w:p w14:paraId="3C5F955F" w14:textId="77777777" w:rsidR="006678A9" w:rsidRPr="005A7BC9" w:rsidRDefault="00E46934" w:rsidP="00DF16D9">
      <w:pPr>
        <w:spacing w:before="240" w:after="0"/>
        <w:ind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Таблица 4.3 Список ошибок синтаксического </w:t>
      </w:r>
      <w:r w:rsidR="006678A9">
        <w:rPr>
          <w:rFonts w:cs="Times New Roman"/>
          <w:szCs w:val="24"/>
        </w:rPr>
        <w:t>анализато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868"/>
        <w:gridCol w:w="4868"/>
      </w:tblGrid>
      <w:tr w:rsidR="006678A9" w14:paraId="1D1D05EF" w14:textId="77777777" w:rsidTr="00F6163F">
        <w:tc>
          <w:tcPr>
            <w:tcW w:w="4868" w:type="dxa"/>
          </w:tcPr>
          <w:p w14:paraId="247CDAD5" w14:textId="77777777" w:rsidR="006678A9" w:rsidRDefault="006678A9" w:rsidP="00E1320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писание ошибки</w:t>
            </w:r>
          </w:p>
        </w:tc>
        <w:tc>
          <w:tcPr>
            <w:tcW w:w="4868" w:type="dxa"/>
          </w:tcPr>
          <w:p w14:paraId="6E10B198" w14:textId="77777777" w:rsidR="006678A9" w:rsidRDefault="006678A9" w:rsidP="00E13206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Код ошибки</w:t>
            </w:r>
          </w:p>
        </w:tc>
      </w:tr>
      <w:tr w:rsidR="006678A9" w14:paraId="306BB5A4" w14:textId="77777777" w:rsidTr="00F6163F">
        <w:tc>
          <w:tcPr>
            <w:tcW w:w="4868" w:type="dxa"/>
          </w:tcPr>
          <w:p w14:paraId="062CC520" w14:textId="77777777" w:rsidR="006678A9" w:rsidRPr="0030601A" w:rsidRDefault="00DD3CF4" w:rsidP="00E13206">
            <w:pPr>
              <w:rPr>
                <w:szCs w:val="28"/>
              </w:rPr>
            </w:pPr>
            <w:r w:rsidRPr="00DD3CF4">
              <w:rPr>
                <w:szCs w:val="28"/>
              </w:rPr>
              <w:t>Неверная структура программы</w:t>
            </w:r>
          </w:p>
        </w:tc>
        <w:tc>
          <w:tcPr>
            <w:tcW w:w="4868" w:type="dxa"/>
          </w:tcPr>
          <w:p w14:paraId="0DC15D76" w14:textId="77777777" w:rsidR="006678A9" w:rsidRDefault="00030EEF" w:rsidP="00E13206">
            <w:pPr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600</w:t>
            </w:r>
          </w:p>
        </w:tc>
      </w:tr>
      <w:tr w:rsidR="006678A9" w14:paraId="300B9A34" w14:textId="77777777" w:rsidTr="00F6163F">
        <w:tc>
          <w:tcPr>
            <w:tcW w:w="4868" w:type="dxa"/>
          </w:tcPr>
          <w:p w14:paraId="286CD657" w14:textId="77777777" w:rsidR="006678A9" w:rsidRDefault="00DD3CF4" w:rsidP="00E13206">
            <w:pPr>
              <w:rPr>
                <w:szCs w:val="28"/>
              </w:rPr>
            </w:pPr>
            <w:r w:rsidRPr="00DD3CF4">
              <w:rPr>
                <w:szCs w:val="28"/>
              </w:rPr>
              <w:t>Ошибочный оператор</w:t>
            </w:r>
          </w:p>
        </w:tc>
        <w:tc>
          <w:tcPr>
            <w:tcW w:w="4868" w:type="dxa"/>
          </w:tcPr>
          <w:p w14:paraId="06324955" w14:textId="77777777" w:rsidR="006678A9" w:rsidRPr="00030EEF" w:rsidRDefault="00030EEF" w:rsidP="00E13206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601</w:t>
            </w:r>
          </w:p>
        </w:tc>
      </w:tr>
      <w:tr w:rsidR="006678A9" w14:paraId="3535CB3E" w14:textId="77777777" w:rsidTr="00F6163F">
        <w:trPr>
          <w:trHeight w:val="549"/>
        </w:trPr>
        <w:tc>
          <w:tcPr>
            <w:tcW w:w="4868" w:type="dxa"/>
          </w:tcPr>
          <w:p w14:paraId="60F81A5A" w14:textId="77777777" w:rsidR="006678A9" w:rsidRPr="00DD3CF4" w:rsidRDefault="00DD3CF4" w:rsidP="00E13206">
            <w:pPr>
              <w:rPr>
                <w:szCs w:val="28"/>
                <w:lang w:val="en-US"/>
              </w:rPr>
            </w:pPr>
            <w:r w:rsidRPr="00DD3CF4">
              <w:rPr>
                <w:szCs w:val="28"/>
              </w:rPr>
              <w:t>Ошибка в выражении</w:t>
            </w:r>
          </w:p>
        </w:tc>
        <w:tc>
          <w:tcPr>
            <w:tcW w:w="4868" w:type="dxa"/>
          </w:tcPr>
          <w:p w14:paraId="4BB0D1F2" w14:textId="77777777" w:rsidR="006678A9" w:rsidRPr="00030EEF" w:rsidRDefault="00030EEF" w:rsidP="00E13206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602</w:t>
            </w:r>
          </w:p>
        </w:tc>
      </w:tr>
      <w:tr w:rsidR="006678A9" w14:paraId="638637C3" w14:textId="77777777" w:rsidTr="00F6163F">
        <w:trPr>
          <w:trHeight w:val="347"/>
        </w:trPr>
        <w:tc>
          <w:tcPr>
            <w:tcW w:w="4868" w:type="dxa"/>
          </w:tcPr>
          <w:p w14:paraId="4BEDE3E7" w14:textId="77777777" w:rsidR="006678A9" w:rsidRDefault="00DD3CF4" w:rsidP="00E13206">
            <w:pPr>
              <w:rPr>
                <w:szCs w:val="28"/>
              </w:rPr>
            </w:pPr>
            <w:r w:rsidRPr="00DD3CF4">
              <w:rPr>
                <w:szCs w:val="28"/>
              </w:rPr>
              <w:t>Ошибка в параметрах функции</w:t>
            </w:r>
          </w:p>
        </w:tc>
        <w:tc>
          <w:tcPr>
            <w:tcW w:w="4868" w:type="dxa"/>
          </w:tcPr>
          <w:p w14:paraId="6AC49455" w14:textId="77777777" w:rsidR="006678A9" w:rsidRPr="00030EEF" w:rsidRDefault="00030EEF" w:rsidP="00E13206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603</w:t>
            </w:r>
          </w:p>
        </w:tc>
      </w:tr>
      <w:tr w:rsidR="006678A9" w14:paraId="18E56DCC" w14:textId="77777777" w:rsidTr="00F6163F">
        <w:tc>
          <w:tcPr>
            <w:tcW w:w="4868" w:type="dxa"/>
          </w:tcPr>
          <w:p w14:paraId="7539515D" w14:textId="77777777" w:rsidR="006678A9" w:rsidRDefault="00DD3CF4" w:rsidP="00E13206">
            <w:pPr>
              <w:rPr>
                <w:szCs w:val="28"/>
              </w:rPr>
            </w:pPr>
            <w:r w:rsidRPr="00DD3CF4">
              <w:rPr>
                <w:szCs w:val="28"/>
              </w:rPr>
              <w:t>Ошибка в параметрах вызываемой функции</w:t>
            </w:r>
          </w:p>
        </w:tc>
        <w:tc>
          <w:tcPr>
            <w:tcW w:w="4868" w:type="dxa"/>
          </w:tcPr>
          <w:p w14:paraId="31DD5BAD" w14:textId="77777777" w:rsidR="006678A9" w:rsidRPr="00030EEF" w:rsidRDefault="00030EEF" w:rsidP="00E13206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604</w:t>
            </w:r>
          </w:p>
        </w:tc>
      </w:tr>
      <w:tr w:rsidR="006678A9" w14:paraId="6473A48C" w14:textId="77777777" w:rsidTr="00F6163F">
        <w:tc>
          <w:tcPr>
            <w:tcW w:w="4868" w:type="dxa"/>
          </w:tcPr>
          <w:p w14:paraId="0A0EAF95" w14:textId="77777777" w:rsidR="006678A9" w:rsidRDefault="00DD3CF4" w:rsidP="00E13206">
            <w:pPr>
              <w:rPr>
                <w:szCs w:val="28"/>
              </w:rPr>
            </w:pPr>
            <w:r w:rsidRPr="00DD3CF4">
              <w:rPr>
                <w:szCs w:val="28"/>
              </w:rPr>
              <w:t>Ошибочное определение логического условия</w:t>
            </w:r>
          </w:p>
        </w:tc>
        <w:tc>
          <w:tcPr>
            <w:tcW w:w="4868" w:type="dxa"/>
          </w:tcPr>
          <w:p w14:paraId="62189619" w14:textId="77777777" w:rsidR="006678A9" w:rsidRPr="00030EEF" w:rsidRDefault="00030EEF" w:rsidP="00E13206">
            <w:pPr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605</w:t>
            </w:r>
          </w:p>
        </w:tc>
      </w:tr>
    </w:tbl>
    <w:p w14:paraId="14AF8276" w14:textId="77777777" w:rsidR="001A09A8" w:rsidRDefault="00CB03E5" w:rsidP="00DF16D9">
      <w:pPr>
        <w:pStyle w:val="2"/>
      </w:pPr>
      <w:bookmarkStart w:id="49" w:name="_Toc122623266"/>
      <w:r>
        <w:lastRenderedPageBreak/>
        <w:t>4.7</w:t>
      </w:r>
      <w:r w:rsidR="003E140B">
        <w:t xml:space="preserve"> </w:t>
      </w:r>
      <w:r w:rsidR="001A09A8">
        <w:t>Параметры</w:t>
      </w:r>
      <w:r w:rsidR="001A09A8">
        <w:tab/>
        <w:t>синтаксического</w:t>
      </w:r>
      <w:r w:rsidR="001A09A8">
        <w:tab/>
        <w:t>анализатора и режимы</w:t>
      </w:r>
      <w:r w:rsidR="001A09A8">
        <w:tab/>
        <w:t>его работы</w:t>
      </w:r>
      <w:bookmarkEnd w:id="49"/>
    </w:p>
    <w:p w14:paraId="11492840" w14:textId="77777777" w:rsidR="00BC0F2C" w:rsidRDefault="00BC0F2C" w:rsidP="00DF16D9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Входным параметро</w:t>
      </w:r>
      <w:r>
        <w:rPr>
          <w:rFonts w:ascii="Times New Roman" w:hAnsi="Times New Roman" w:cs="Times New Roman"/>
          <w:sz w:val="28"/>
          <w:szCs w:val="28"/>
        </w:rPr>
        <w:t xml:space="preserve">м синтаксического анализатора является таблица лексем, полученная на этапе лексического анализа, а также правила контекстно-свободной грамматики в форме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4D0DDD">
        <w:rPr>
          <w:rFonts w:ascii="Times New Roman" w:hAnsi="Times New Roman" w:cs="Times New Roman"/>
          <w:sz w:val="28"/>
          <w:szCs w:val="28"/>
        </w:rPr>
        <w:t>.</w:t>
      </w:r>
    </w:p>
    <w:p w14:paraId="1A742252" w14:textId="77777777" w:rsidR="00BC0F2C" w:rsidRPr="007D6C3A" w:rsidRDefault="00BC0F2C" w:rsidP="00DF16D9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ми параметрами являются трассировка прохода таблицы лексем и правила разбора, которые записываются в файл протокола данного этапа обработки.</w:t>
      </w:r>
    </w:p>
    <w:p w14:paraId="6BAD48A8" w14:textId="77777777" w:rsidR="001A09A8" w:rsidRDefault="00CB03E5" w:rsidP="00DF16D9">
      <w:pPr>
        <w:pStyle w:val="2"/>
      </w:pPr>
      <w:bookmarkStart w:id="50" w:name="_Toc122623267"/>
      <w:r>
        <w:t>4.8</w:t>
      </w:r>
      <w:r w:rsidR="003E140B">
        <w:t xml:space="preserve"> </w:t>
      </w:r>
      <w:r w:rsidR="001A09A8">
        <w:t>Принцип обработки ошибок</w:t>
      </w:r>
      <w:bookmarkEnd w:id="50"/>
    </w:p>
    <w:p w14:paraId="163EAE0C" w14:textId="77777777" w:rsidR="007D6C3A" w:rsidRDefault="007D6C3A" w:rsidP="00DF16D9">
      <w:p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бработка ошибок происходит следующим образом:</w:t>
      </w:r>
    </w:p>
    <w:p w14:paraId="6CAFA0DB" w14:textId="77777777" w:rsidR="007D6C3A" w:rsidRDefault="007D6C3A" w:rsidP="00DF16D9">
      <w:pPr>
        <w:pStyle w:val="a5"/>
        <w:numPr>
          <w:ilvl w:val="0"/>
          <w:numId w:val="19"/>
        </w:numPr>
        <w:spacing w:after="0" w:line="240" w:lineRule="auto"/>
        <w:ind w:firstLine="709"/>
        <w:rPr>
          <w:szCs w:val="28"/>
        </w:rPr>
      </w:pPr>
      <w:r>
        <w:rPr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</w:t>
      </w:r>
      <w:r w:rsidRPr="002000FB">
        <w:rPr>
          <w:szCs w:val="28"/>
        </w:rPr>
        <w:t>;</w:t>
      </w:r>
    </w:p>
    <w:p w14:paraId="1857A077" w14:textId="77777777" w:rsidR="007D6C3A" w:rsidRPr="007D6C3A" w:rsidRDefault="007D6C3A" w:rsidP="00DF16D9">
      <w:pPr>
        <w:pStyle w:val="a5"/>
        <w:numPr>
          <w:ilvl w:val="0"/>
          <w:numId w:val="19"/>
        </w:numPr>
        <w:spacing w:after="0" w:line="240" w:lineRule="auto"/>
        <w:ind w:firstLine="709"/>
        <w:rPr>
          <w:b/>
          <w:szCs w:val="28"/>
        </w:rPr>
      </w:pPr>
      <w:r>
        <w:rPr>
          <w:szCs w:val="28"/>
        </w:rPr>
        <w:t>если невозможно подобрать подходящую цепочку, то генерируется соответствующая ошибка, которая записывается в протокол работы и программа останавливается.</w:t>
      </w:r>
    </w:p>
    <w:p w14:paraId="3B7CD796" w14:textId="77777777" w:rsidR="001A09A8" w:rsidRDefault="00CB03E5" w:rsidP="00DF16D9">
      <w:pPr>
        <w:pStyle w:val="2"/>
      </w:pPr>
      <w:bookmarkStart w:id="51" w:name="_Toc122623268"/>
      <w:r>
        <w:t>4.9</w:t>
      </w:r>
      <w:r w:rsidR="001A09A8">
        <w:tab/>
        <w:t>Контрольный пример</w:t>
      </w:r>
      <w:bookmarkEnd w:id="51"/>
    </w:p>
    <w:p w14:paraId="05E47F71" w14:textId="0698DE70" w:rsidR="00E120D6" w:rsidRDefault="007D6C3A" w:rsidP="1055B1C9">
      <w:pPr>
        <w:spacing w:after="0"/>
        <w:ind w:firstLine="709"/>
        <w:jc w:val="both"/>
        <w:rPr>
          <w:rFonts w:cs="Times New Roman"/>
        </w:rPr>
      </w:pPr>
      <w:r w:rsidRPr="1055B1C9">
        <w:rPr>
          <w:rFonts w:cs="Times New Roman"/>
        </w:rPr>
        <w:t xml:space="preserve">Пример разбора синтаксическим анализатором исходного кода на языке </w:t>
      </w:r>
      <w:r w:rsidR="2DF425AD" w:rsidRPr="1055B1C9">
        <w:rPr>
          <w:rFonts w:eastAsia="Times New Roman" w:cs="Times New Roman"/>
          <w:color w:val="000000" w:themeColor="text1"/>
          <w:szCs w:val="28"/>
        </w:rPr>
        <w:t>BKV-2022</w:t>
      </w:r>
      <w:r w:rsidRPr="1055B1C9">
        <w:rPr>
          <w:rFonts w:cs="Times New Roman"/>
        </w:rPr>
        <w:t xml:space="preserve"> представлен в приложении Г. Дерево разбора исходного кода также представлено в приложении Г.</w:t>
      </w:r>
    </w:p>
    <w:p w14:paraId="1D7B270A" w14:textId="77777777" w:rsidR="00E120D6" w:rsidRDefault="00E120D6">
      <w:pPr>
        <w:spacing w:line="259" w:lineRule="auto"/>
        <w:rPr>
          <w:rFonts w:eastAsia="Times New Roman" w:cs="Times New Roman"/>
          <w:b/>
          <w:szCs w:val="32"/>
        </w:rPr>
      </w:pPr>
      <w:bookmarkStart w:id="52" w:name="_Toc501543005"/>
      <w:r>
        <w:rPr>
          <w:rFonts w:eastAsia="Times New Roman" w:cs="Times New Roman"/>
          <w:b/>
          <w:szCs w:val="32"/>
        </w:rPr>
        <w:br w:type="page"/>
      </w:r>
    </w:p>
    <w:p w14:paraId="5C539FFD" w14:textId="77777777" w:rsidR="00684A19" w:rsidRPr="00684A19" w:rsidRDefault="00684A19" w:rsidP="00C82865">
      <w:pPr>
        <w:keepNext/>
        <w:keepLines/>
        <w:spacing w:before="240" w:after="0"/>
        <w:jc w:val="center"/>
        <w:outlineLvl w:val="0"/>
        <w:rPr>
          <w:rFonts w:eastAsia="Times New Roman" w:cs="Times New Roman"/>
          <w:b/>
          <w:szCs w:val="32"/>
        </w:rPr>
      </w:pPr>
      <w:bookmarkStart w:id="53" w:name="_Toc122623269"/>
      <w:r w:rsidRPr="00684A19">
        <w:rPr>
          <w:rFonts w:eastAsia="Times New Roman" w:cs="Times New Roman"/>
          <w:b/>
          <w:szCs w:val="32"/>
        </w:rPr>
        <w:lastRenderedPageBreak/>
        <w:t>5. Разработка семантического анализатора</w:t>
      </w:r>
      <w:bookmarkEnd w:id="52"/>
      <w:bookmarkEnd w:id="53"/>
    </w:p>
    <w:p w14:paraId="3DF4D7D7" w14:textId="77777777" w:rsidR="00684A19" w:rsidRPr="00684A19" w:rsidRDefault="00684A19" w:rsidP="00DF16D9">
      <w:pPr>
        <w:pStyle w:val="2"/>
        <w:rPr>
          <w:rFonts w:eastAsia="Times New Roman"/>
        </w:rPr>
      </w:pPr>
      <w:bookmarkStart w:id="54" w:name="_4k668n3"/>
      <w:bookmarkStart w:id="55" w:name="_Toc500358594"/>
      <w:bookmarkStart w:id="56" w:name="_Toc501543006"/>
      <w:bookmarkStart w:id="57" w:name="_Toc122623270"/>
      <w:bookmarkEnd w:id="54"/>
      <w:r w:rsidRPr="00684A19">
        <w:rPr>
          <w:rFonts w:eastAsia="Times New Roman"/>
        </w:rPr>
        <w:t>5.1 Структура семантического анализатора</w:t>
      </w:r>
      <w:bookmarkEnd w:id="55"/>
      <w:bookmarkEnd w:id="56"/>
      <w:bookmarkEnd w:id="57"/>
      <w:r w:rsidRPr="00684A19">
        <w:rPr>
          <w:rFonts w:eastAsia="Times New Roman"/>
        </w:rPr>
        <w:t xml:space="preserve"> </w:t>
      </w:r>
    </w:p>
    <w:p w14:paraId="57B4F4A7" w14:textId="3969A6E6" w:rsidR="00684A19" w:rsidRPr="00684A19" w:rsidRDefault="00684A19" w:rsidP="1055B1C9">
      <w:pPr>
        <w:spacing w:after="0"/>
        <w:ind w:firstLine="709"/>
        <w:jc w:val="both"/>
        <w:rPr>
          <w:rFonts w:eastAsia="Calibri" w:cs="Times New Roman"/>
        </w:rPr>
      </w:pPr>
      <w:r w:rsidRPr="1055B1C9">
        <w:rPr>
          <w:rFonts w:eastAsia="Calibri" w:cs="Times New Roman"/>
        </w:rPr>
        <w:t xml:space="preserve">Часть ошибок семантического анализа обрабатываются на этапе лексического анализа. Но ошибки, требующие более сложной обработки (например, несоответствие типов операндов) вынесены в отдельный этап, следующий после синтаксического анализа. </w:t>
      </w:r>
    </w:p>
    <w:p w14:paraId="35634785" w14:textId="77777777" w:rsidR="00684A19" w:rsidRPr="00684A19" w:rsidRDefault="00684A19" w:rsidP="00DF16D9">
      <w:pPr>
        <w:pStyle w:val="2"/>
        <w:rPr>
          <w:rFonts w:eastAsia="Times New Roman"/>
        </w:rPr>
      </w:pPr>
      <w:bookmarkStart w:id="58" w:name="_Toc469951085"/>
      <w:bookmarkStart w:id="59" w:name="_Toc500358595"/>
      <w:bookmarkStart w:id="60" w:name="_Toc501543007"/>
      <w:bookmarkStart w:id="61" w:name="_Toc122623271"/>
      <w:r w:rsidRPr="00684A19">
        <w:rPr>
          <w:rFonts w:eastAsia="Times New Roman"/>
        </w:rPr>
        <w:t>5.2 Функции семантического анализа</w:t>
      </w:r>
      <w:bookmarkEnd w:id="58"/>
      <w:r w:rsidRPr="00684A19">
        <w:rPr>
          <w:rFonts w:eastAsia="Times New Roman"/>
        </w:rPr>
        <w:t>тора</w:t>
      </w:r>
      <w:bookmarkEnd w:id="59"/>
      <w:bookmarkEnd w:id="60"/>
      <w:bookmarkEnd w:id="61"/>
    </w:p>
    <w:p w14:paraId="2E3C2BC9" w14:textId="77777777" w:rsidR="00684A19" w:rsidRPr="00684A19" w:rsidRDefault="00684A19" w:rsidP="00DF16D9">
      <w:pPr>
        <w:spacing w:after="0"/>
        <w:ind w:firstLine="709"/>
        <w:jc w:val="both"/>
        <w:rPr>
          <w:rFonts w:eastAsia="Calibri" w:cs="Times New Roman"/>
          <w:szCs w:val="28"/>
        </w:rPr>
      </w:pPr>
      <w:r w:rsidRPr="00684A19">
        <w:rPr>
          <w:rFonts w:eastAsia="Calibri" w:cs="Times New Roman"/>
          <w:szCs w:val="28"/>
        </w:rPr>
        <w:t xml:space="preserve">Семантический анализатор выполняет проверку </w:t>
      </w:r>
      <w:r w:rsidR="00AA0402" w:rsidRPr="00684A19">
        <w:rPr>
          <w:rFonts w:eastAsia="Calibri" w:cs="Times New Roman"/>
          <w:szCs w:val="28"/>
        </w:rPr>
        <w:t>на основные п</w:t>
      </w:r>
      <w:r w:rsidR="00AA0402">
        <w:rPr>
          <w:rFonts w:eastAsia="Calibri" w:cs="Times New Roman"/>
          <w:szCs w:val="28"/>
        </w:rPr>
        <w:t>равила</w:t>
      </w:r>
      <w:r w:rsidRPr="00684A19">
        <w:rPr>
          <w:rFonts w:eastAsia="Calibri" w:cs="Times New Roman"/>
          <w:szCs w:val="28"/>
        </w:rPr>
        <w:t xml:space="preserve"> языка (семантики языка), которые описаны в разделе 1.16.</w:t>
      </w:r>
    </w:p>
    <w:p w14:paraId="53578119" w14:textId="77777777" w:rsidR="00684A19" w:rsidRPr="00684A19" w:rsidRDefault="00684A19" w:rsidP="00DF16D9">
      <w:pPr>
        <w:pStyle w:val="2"/>
        <w:rPr>
          <w:rFonts w:eastAsia="Times New Roman"/>
        </w:rPr>
      </w:pPr>
      <w:bookmarkStart w:id="62" w:name="_Toc500358596"/>
      <w:bookmarkStart w:id="63" w:name="_Toc501543008"/>
      <w:bookmarkStart w:id="64" w:name="_Toc122623272"/>
      <w:r w:rsidRPr="00684A19">
        <w:rPr>
          <w:rFonts w:eastAsia="Times New Roman"/>
        </w:rPr>
        <w:t>5.3 Перечень сообщений семантического анализатора</w:t>
      </w:r>
      <w:bookmarkEnd w:id="62"/>
      <w:bookmarkEnd w:id="63"/>
      <w:bookmarkEnd w:id="64"/>
    </w:p>
    <w:p w14:paraId="0EA487A8" w14:textId="77777777" w:rsidR="00684A19" w:rsidRPr="00684A19" w:rsidRDefault="00684A19" w:rsidP="00DF16D9">
      <w:pPr>
        <w:spacing w:after="0"/>
        <w:ind w:firstLine="709"/>
        <w:jc w:val="both"/>
        <w:rPr>
          <w:rFonts w:eastAsia="Calibri" w:cs="Times New Roman"/>
          <w:szCs w:val="28"/>
        </w:rPr>
      </w:pPr>
      <w:r w:rsidRPr="00684A19">
        <w:rPr>
          <w:rFonts w:eastAsia="Calibri" w:cs="Times New Roman"/>
          <w:szCs w:val="28"/>
        </w:rPr>
        <w:t xml:space="preserve">Сообщения, формируемые семантическим </w:t>
      </w:r>
      <w:r w:rsidR="00E46934">
        <w:rPr>
          <w:rFonts w:eastAsia="Calibri" w:cs="Times New Roman"/>
          <w:szCs w:val="28"/>
        </w:rPr>
        <w:t>анализатором, представлены ниже, в таблице 5.1.</w:t>
      </w:r>
    </w:p>
    <w:p w14:paraId="40D6EDAE" w14:textId="77777777" w:rsidR="00E46934" w:rsidRPr="005A7BC9" w:rsidRDefault="00154BE4" w:rsidP="00DF16D9">
      <w:pPr>
        <w:spacing w:before="240" w:after="0"/>
        <w:ind w:firstLine="709"/>
        <w:jc w:val="both"/>
        <w:rPr>
          <w:rFonts w:cs="Times New Roman"/>
          <w:szCs w:val="24"/>
        </w:rPr>
      </w:pPr>
      <w:bookmarkStart w:id="65" w:name="_Toc500358597"/>
      <w:bookmarkStart w:id="66" w:name="_Toc501543009"/>
      <w:r>
        <w:rPr>
          <w:rFonts w:cs="Times New Roman"/>
          <w:szCs w:val="24"/>
        </w:rPr>
        <w:t xml:space="preserve">Таблица 5.1 - </w:t>
      </w:r>
      <w:r w:rsidR="00E46934">
        <w:rPr>
          <w:rFonts w:cs="Times New Roman"/>
          <w:szCs w:val="24"/>
        </w:rPr>
        <w:t>Список ошибок лексического анализато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868"/>
        <w:gridCol w:w="4868"/>
      </w:tblGrid>
      <w:tr w:rsidR="00E46934" w14:paraId="3FE05F81" w14:textId="77777777" w:rsidTr="1055B1C9">
        <w:tc>
          <w:tcPr>
            <w:tcW w:w="4868" w:type="dxa"/>
          </w:tcPr>
          <w:p w14:paraId="1DE2234E" w14:textId="77777777" w:rsidR="00E46934" w:rsidRDefault="00E46934" w:rsidP="00DF16D9">
            <w:pPr>
              <w:ind w:firstLine="709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писание ошибки</w:t>
            </w:r>
          </w:p>
        </w:tc>
        <w:tc>
          <w:tcPr>
            <w:tcW w:w="4868" w:type="dxa"/>
          </w:tcPr>
          <w:p w14:paraId="40DA5061" w14:textId="77777777" w:rsidR="00E46934" w:rsidRDefault="00E46934" w:rsidP="00DF16D9">
            <w:pPr>
              <w:ind w:firstLine="709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Код ошибки</w:t>
            </w:r>
          </w:p>
        </w:tc>
      </w:tr>
      <w:tr w:rsidR="00E46934" w14:paraId="58D10B33" w14:textId="77777777" w:rsidTr="1055B1C9">
        <w:tc>
          <w:tcPr>
            <w:tcW w:w="4868" w:type="dxa"/>
          </w:tcPr>
          <w:p w14:paraId="0D69CBEC" w14:textId="77777777" w:rsidR="00E46934" w:rsidRPr="0030601A" w:rsidRDefault="00DB0450" w:rsidP="00BB2B29">
            <w:r w:rsidRPr="00DB0450">
              <w:t>Имя идентификатора не может быть ключевым словом</w:t>
            </w:r>
          </w:p>
        </w:tc>
        <w:tc>
          <w:tcPr>
            <w:tcW w:w="4868" w:type="dxa"/>
          </w:tcPr>
          <w:p w14:paraId="4B9E354E" w14:textId="77777777" w:rsidR="00E46934" w:rsidRDefault="00B818A1" w:rsidP="00BB2B29">
            <w:pPr>
              <w:rPr>
                <w:rFonts w:cs="Times New Roman"/>
              </w:rPr>
            </w:pPr>
            <w:r>
              <w:rPr>
                <w:rFonts w:cs="Times New Roman"/>
              </w:rPr>
              <w:t>132</w:t>
            </w:r>
          </w:p>
        </w:tc>
      </w:tr>
      <w:tr w:rsidR="00E46934" w14:paraId="6F4A4490" w14:textId="77777777" w:rsidTr="1055B1C9">
        <w:tc>
          <w:tcPr>
            <w:tcW w:w="4868" w:type="dxa"/>
          </w:tcPr>
          <w:p w14:paraId="63D58C4A" w14:textId="77777777" w:rsidR="00E46934" w:rsidRDefault="00DB0450" w:rsidP="00BB2B29">
            <w:r w:rsidRPr="00DB0450">
              <w:t>Тип функции и тип возвращаемого значения отличаются</w:t>
            </w:r>
          </w:p>
        </w:tc>
        <w:tc>
          <w:tcPr>
            <w:tcW w:w="4868" w:type="dxa"/>
          </w:tcPr>
          <w:p w14:paraId="4F1384E9" w14:textId="77777777" w:rsidR="00E46934" w:rsidRPr="00E46934" w:rsidRDefault="00B818A1" w:rsidP="00BB2B29">
            <w:pPr>
              <w:rPr>
                <w:rFonts w:cs="Times New Roman"/>
              </w:rPr>
            </w:pPr>
            <w:r>
              <w:rPr>
                <w:rFonts w:cs="Times New Roman"/>
              </w:rPr>
              <w:t>133</w:t>
            </w:r>
          </w:p>
        </w:tc>
      </w:tr>
      <w:tr w:rsidR="00E46934" w14:paraId="3C2FF959" w14:textId="77777777" w:rsidTr="1055B1C9">
        <w:trPr>
          <w:trHeight w:val="549"/>
        </w:trPr>
        <w:tc>
          <w:tcPr>
            <w:tcW w:w="4868" w:type="dxa"/>
          </w:tcPr>
          <w:p w14:paraId="14B82F34" w14:textId="77777777" w:rsidR="00E46934" w:rsidRPr="00E46934" w:rsidRDefault="00DB0450" w:rsidP="00BB2B29">
            <w:r w:rsidRPr="00DB0450">
              <w:t>Несоответствие присваиваемого типа типу переменной</w:t>
            </w:r>
          </w:p>
        </w:tc>
        <w:tc>
          <w:tcPr>
            <w:tcW w:w="4868" w:type="dxa"/>
          </w:tcPr>
          <w:p w14:paraId="5E7BE1F9" w14:textId="77777777" w:rsidR="00E46934" w:rsidRPr="00E46934" w:rsidRDefault="00B818A1" w:rsidP="00BB2B29">
            <w:pPr>
              <w:rPr>
                <w:rFonts w:cs="Times New Roman"/>
              </w:rPr>
            </w:pPr>
            <w:r>
              <w:rPr>
                <w:rFonts w:cs="Times New Roman"/>
              </w:rPr>
              <w:t>134</w:t>
            </w:r>
          </w:p>
        </w:tc>
      </w:tr>
      <w:tr w:rsidR="00E46934" w14:paraId="39624264" w14:textId="77777777" w:rsidTr="1055B1C9">
        <w:tc>
          <w:tcPr>
            <w:tcW w:w="4868" w:type="dxa"/>
          </w:tcPr>
          <w:p w14:paraId="481589F1" w14:textId="77777777" w:rsidR="00E46934" w:rsidRDefault="00DB0450" w:rsidP="00BB2B29">
            <w:r w:rsidRPr="00DB0450">
              <w:t>Запрещено присваивать значение функции</w:t>
            </w:r>
          </w:p>
        </w:tc>
        <w:tc>
          <w:tcPr>
            <w:tcW w:w="4868" w:type="dxa"/>
          </w:tcPr>
          <w:p w14:paraId="01BB90B5" w14:textId="77777777" w:rsidR="00E46934" w:rsidRPr="00030EEF" w:rsidRDefault="00B818A1" w:rsidP="00BB2B29">
            <w:pPr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136</w:t>
            </w:r>
          </w:p>
        </w:tc>
      </w:tr>
      <w:tr w:rsidR="00E46934" w14:paraId="383219EC" w14:textId="77777777" w:rsidTr="1055B1C9">
        <w:tc>
          <w:tcPr>
            <w:tcW w:w="4868" w:type="dxa"/>
          </w:tcPr>
          <w:p w14:paraId="02960314" w14:textId="77777777" w:rsidR="00E46934" w:rsidRDefault="00DB0450" w:rsidP="00BB2B29">
            <w:r w:rsidRPr="00DB0450">
              <w:t>Неверное количество параметров вызываемой функции</w:t>
            </w:r>
          </w:p>
        </w:tc>
        <w:tc>
          <w:tcPr>
            <w:tcW w:w="4868" w:type="dxa"/>
          </w:tcPr>
          <w:p w14:paraId="41E5CE6F" w14:textId="77777777" w:rsidR="00E46934" w:rsidRPr="00030EEF" w:rsidRDefault="00B818A1" w:rsidP="00BB2B29">
            <w:pPr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137</w:t>
            </w:r>
          </w:p>
        </w:tc>
      </w:tr>
      <w:tr w:rsidR="00DB0450" w14:paraId="45608AAF" w14:textId="77777777" w:rsidTr="1055B1C9">
        <w:tc>
          <w:tcPr>
            <w:tcW w:w="4868" w:type="dxa"/>
          </w:tcPr>
          <w:p w14:paraId="181AF901" w14:textId="77777777" w:rsidR="00DB0450" w:rsidRPr="00DB0450" w:rsidRDefault="00DB0450" w:rsidP="00BB2B29">
            <w:r w:rsidRPr="00DB0450">
              <w:t>Несоответствие параметров в вызываемой функции</w:t>
            </w:r>
          </w:p>
        </w:tc>
        <w:tc>
          <w:tcPr>
            <w:tcW w:w="4868" w:type="dxa"/>
          </w:tcPr>
          <w:p w14:paraId="651B9F2F" w14:textId="77777777" w:rsidR="00DB0450" w:rsidRPr="00DB0450" w:rsidRDefault="00B818A1" w:rsidP="00BB2B29">
            <w:pPr>
              <w:rPr>
                <w:rFonts w:cs="Times New Roman"/>
              </w:rPr>
            </w:pPr>
            <w:r>
              <w:rPr>
                <w:rFonts w:cs="Times New Roman"/>
              </w:rPr>
              <w:t>138</w:t>
            </w:r>
          </w:p>
        </w:tc>
      </w:tr>
      <w:tr w:rsidR="00DB0450" w14:paraId="57658A4B" w14:textId="77777777" w:rsidTr="1055B1C9">
        <w:tc>
          <w:tcPr>
            <w:tcW w:w="4868" w:type="dxa"/>
          </w:tcPr>
          <w:p w14:paraId="6AE1E8AE" w14:textId="77777777" w:rsidR="00DB0450" w:rsidRPr="00DB0450" w:rsidRDefault="00DB0450" w:rsidP="00BB2B29">
            <w:r w:rsidRPr="00DB0450">
              <w:t xml:space="preserve">Функция </w:t>
            </w:r>
            <w:proofErr w:type="spellStart"/>
            <w:r w:rsidR="00EF22C1">
              <w:rPr>
                <w:lang w:val="en-US"/>
              </w:rPr>
              <w:t>strl</w:t>
            </w:r>
            <w:proofErr w:type="spellEnd"/>
            <w:r w:rsidRPr="00DB0450">
              <w:t xml:space="preserve"> должна принимать параметр типа </w:t>
            </w:r>
            <w:r w:rsidRPr="00DB0450">
              <w:rPr>
                <w:lang w:val="en-US"/>
              </w:rPr>
              <w:t>string</w:t>
            </w:r>
          </w:p>
        </w:tc>
        <w:tc>
          <w:tcPr>
            <w:tcW w:w="4868" w:type="dxa"/>
          </w:tcPr>
          <w:p w14:paraId="09E31CEC" w14:textId="77777777" w:rsidR="00DB0450" w:rsidRPr="00DB0450" w:rsidRDefault="00B818A1" w:rsidP="00BB2B29">
            <w:pPr>
              <w:rPr>
                <w:rFonts w:cs="Times New Roman"/>
              </w:rPr>
            </w:pPr>
            <w:r>
              <w:rPr>
                <w:rFonts w:cs="Times New Roman"/>
              </w:rPr>
              <w:t>139</w:t>
            </w:r>
          </w:p>
        </w:tc>
      </w:tr>
      <w:tr w:rsidR="00DB0450" w14:paraId="76DFC1D1" w14:textId="77777777" w:rsidTr="1055B1C9">
        <w:trPr>
          <w:trHeight w:val="300"/>
        </w:trPr>
        <w:tc>
          <w:tcPr>
            <w:tcW w:w="4868" w:type="dxa"/>
          </w:tcPr>
          <w:p w14:paraId="2F2E0199" w14:textId="171CA9F6" w:rsidR="00DB0450" w:rsidRPr="00DB0450" w:rsidRDefault="0FF4F157" w:rsidP="00BB2B29">
            <w:r>
              <w:t xml:space="preserve">Функция </w:t>
            </w:r>
            <w:proofErr w:type="spellStart"/>
            <w:r w:rsidR="04B56C3C">
              <w:t>cmpr</w:t>
            </w:r>
            <w:proofErr w:type="spellEnd"/>
            <w:r w:rsidR="04B56C3C">
              <w:t xml:space="preserve"> </w:t>
            </w:r>
            <w:r>
              <w:t xml:space="preserve">должна принимать параметр типа </w:t>
            </w:r>
            <w:proofErr w:type="spellStart"/>
            <w:r w:rsidR="75781E21">
              <w:t>string</w:t>
            </w:r>
            <w:proofErr w:type="spellEnd"/>
          </w:p>
        </w:tc>
        <w:tc>
          <w:tcPr>
            <w:tcW w:w="4868" w:type="dxa"/>
          </w:tcPr>
          <w:p w14:paraId="7705F89A" w14:textId="77777777" w:rsidR="00DB0450" w:rsidRPr="00B818A1" w:rsidRDefault="00B818A1" w:rsidP="00BB2B29">
            <w:pPr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140</w:t>
            </w:r>
          </w:p>
        </w:tc>
      </w:tr>
      <w:tr w:rsidR="00DB0450" w14:paraId="6363E746" w14:textId="77777777" w:rsidTr="1055B1C9">
        <w:tc>
          <w:tcPr>
            <w:tcW w:w="4868" w:type="dxa"/>
          </w:tcPr>
          <w:p w14:paraId="0D7EBE24" w14:textId="77777777" w:rsidR="00DB0450" w:rsidRPr="00DB0450" w:rsidRDefault="00DB0450" w:rsidP="00BB2B29">
            <w:r w:rsidRPr="00DB0450">
              <w:t>Функция ничего не возвращает</w:t>
            </w:r>
          </w:p>
        </w:tc>
        <w:tc>
          <w:tcPr>
            <w:tcW w:w="4868" w:type="dxa"/>
          </w:tcPr>
          <w:p w14:paraId="6F5909ED" w14:textId="77777777" w:rsidR="00DB0450" w:rsidRPr="00DB0450" w:rsidRDefault="00B818A1" w:rsidP="00BB2B29">
            <w:pPr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141</w:t>
            </w:r>
          </w:p>
        </w:tc>
      </w:tr>
      <w:tr w:rsidR="00DB0450" w14:paraId="0D5BBE9A" w14:textId="77777777" w:rsidTr="1055B1C9">
        <w:trPr>
          <w:trHeight w:val="558"/>
        </w:trPr>
        <w:tc>
          <w:tcPr>
            <w:tcW w:w="4868" w:type="dxa"/>
          </w:tcPr>
          <w:p w14:paraId="56B572E3" w14:textId="77777777" w:rsidR="00DB0450" w:rsidRPr="00DB0450" w:rsidRDefault="00DB0450" w:rsidP="00BB2B29">
            <w:r w:rsidRPr="00DB0450">
              <w:t>Нарушена структура программного блока</w:t>
            </w:r>
          </w:p>
        </w:tc>
        <w:tc>
          <w:tcPr>
            <w:tcW w:w="4868" w:type="dxa"/>
          </w:tcPr>
          <w:p w14:paraId="0AD4F915" w14:textId="77777777" w:rsidR="00DB0450" w:rsidRPr="00DB0450" w:rsidRDefault="00B818A1" w:rsidP="00BB2B29">
            <w:pPr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142</w:t>
            </w:r>
          </w:p>
        </w:tc>
      </w:tr>
      <w:tr w:rsidR="00DB0450" w14:paraId="77F767E6" w14:textId="77777777" w:rsidTr="1055B1C9">
        <w:tc>
          <w:tcPr>
            <w:tcW w:w="4868" w:type="dxa"/>
          </w:tcPr>
          <w:p w14:paraId="5563DA40" w14:textId="77777777" w:rsidR="00DB0450" w:rsidRPr="00DB0450" w:rsidRDefault="00B818A1" w:rsidP="00BB2B29">
            <w:r w:rsidRPr="00B818A1">
              <w:t>Недопустимое значение переменной типа INT</w:t>
            </w:r>
          </w:p>
        </w:tc>
        <w:tc>
          <w:tcPr>
            <w:tcW w:w="4868" w:type="dxa"/>
          </w:tcPr>
          <w:p w14:paraId="4540AB72" w14:textId="77777777" w:rsidR="00DB0450" w:rsidRPr="00DB0450" w:rsidRDefault="00B818A1" w:rsidP="00BB2B29">
            <w:pPr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146</w:t>
            </w:r>
          </w:p>
        </w:tc>
      </w:tr>
      <w:tr w:rsidR="00DB0450" w14:paraId="1A8419C7" w14:textId="77777777" w:rsidTr="1055B1C9">
        <w:tc>
          <w:tcPr>
            <w:tcW w:w="4868" w:type="dxa"/>
          </w:tcPr>
          <w:p w14:paraId="3F9D8B4C" w14:textId="77777777" w:rsidR="00DB0450" w:rsidRPr="00DB0450" w:rsidRDefault="00B818A1" w:rsidP="00BB2B29">
            <w:r w:rsidRPr="00B818A1">
              <w:t>Недопустимое значение переменной типа CHAR</w:t>
            </w:r>
          </w:p>
        </w:tc>
        <w:tc>
          <w:tcPr>
            <w:tcW w:w="4868" w:type="dxa"/>
          </w:tcPr>
          <w:p w14:paraId="1B5ACE85" w14:textId="77260FAD" w:rsidR="00DB0450" w:rsidRPr="00623861" w:rsidRDefault="48334024" w:rsidP="1055B1C9">
            <w:pPr>
              <w:rPr>
                <w:rFonts w:cs="Times New Roman"/>
                <w:lang w:val="en-US"/>
              </w:rPr>
            </w:pPr>
            <w:r w:rsidRPr="1055B1C9">
              <w:rPr>
                <w:rFonts w:cs="Times New Roman"/>
                <w:lang w:val="en-US"/>
              </w:rPr>
              <w:t>14</w:t>
            </w:r>
            <w:r w:rsidR="5EBF512E" w:rsidRPr="1055B1C9">
              <w:rPr>
                <w:rFonts w:cs="Times New Roman"/>
                <w:lang w:val="en-US"/>
              </w:rPr>
              <w:t>7</w:t>
            </w:r>
          </w:p>
        </w:tc>
      </w:tr>
      <w:tr w:rsidR="008702A7" w14:paraId="01861875" w14:textId="77777777" w:rsidTr="1055B1C9">
        <w:tc>
          <w:tcPr>
            <w:tcW w:w="4868" w:type="dxa"/>
          </w:tcPr>
          <w:p w14:paraId="103926D6" w14:textId="77777777" w:rsidR="008702A7" w:rsidRPr="00B818A1" w:rsidRDefault="008702A7" w:rsidP="00BB2B29">
            <w:r>
              <w:t>Нарушен формат логического выражения</w:t>
            </w:r>
          </w:p>
        </w:tc>
        <w:tc>
          <w:tcPr>
            <w:tcW w:w="4868" w:type="dxa"/>
          </w:tcPr>
          <w:p w14:paraId="1143B1B0" w14:textId="2FD39F86" w:rsidR="008702A7" w:rsidRPr="008702A7" w:rsidRDefault="0667A96F" w:rsidP="00BB2B29">
            <w:pPr>
              <w:rPr>
                <w:rFonts w:cs="Times New Roman"/>
              </w:rPr>
            </w:pPr>
            <w:r w:rsidRPr="1055B1C9">
              <w:rPr>
                <w:rFonts w:cs="Times New Roman"/>
              </w:rPr>
              <w:t>14</w:t>
            </w:r>
            <w:r w:rsidR="6345A278" w:rsidRPr="1055B1C9">
              <w:rPr>
                <w:rFonts w:cs="Times New Roman"/>
              </w:rPr>
              <w:t>8</w:t>
            </w:r>
          </w:p>
        </w:tc>
      </w:tr>
    </w:tbl>
    <w:p w14:paraId="29AEAE2C" w14:textId="77777777" w:rsidR="00684A19" w:rsidRPr="00684A19" w:rsidRDefault="00684A19" w:rsidP="00DF16D9">
      <w:pPr>
        <w:pStyle w:val="2"/>
        <w:rPr>
          <w:rFonts w:eastAsia="Times New Roman"/>
        </w:rPr>
      </w:pPr>
      <w:bookmarkStart w:id="67" w:name="_Toc122623273"/>
      <w:r w:rsidRPr="00684A19">
        <w:rPr>
          <w:rFonts w:eastAsia="Times New Roman"/>
        </w:rPr>
        <w:lastRenderedPageBreak/>
        <w:t>5.4 Принцип обработки ошибок</w:t>
      </w:r>
      <w:bookmarkEnd w:id="65"/>
      <w:bookmarkEnd w:id="66"/>
      <w:bookmarkEnd w:id="67"/>
    </w:p>
    <w:p w14:paraId="5AEAAE25" w14:textId="77777777" w:rsidR="00CB03E5" w:rsidRDefault="00CB03E5" w:rsidP="00CB03E5">
      <w:pPr>
        <w:autoSpaceDN w:val="0"/>
        <w:spacing w:after="0"/>
        <w:ind w:firstLine="709"/>
        <w:jc w:val="both"/>
        <w:rPr>
          <w:rFonts w:eastAsia="Calibri" w:cs="Times New Roman"/>
          <w:color w:val="000000"/>
          <w:kern w:val="3"/>
          <w:szCs w:val="36"/>
          <w:lang w:eastAsia="ru-RU"/>
        </w:rPr>
      </w:pPr>
      <w:bookmarkStart w:id="68" w:name="_Toc500358598"/>
      <w:bookmarkStart w:id="69" w:name="_Toc469951088"/>
      <w:bookmarkStart w:id="70" w:name="_Toc501543010"/>
      <w:r>
        <w:rPr>
          <w:rFonts w:eastAsia="Calibri" w:cs="Times New Roman"/>
          <w:color w:val="000000"/>
          <w:kern w:val="3"/>
          <w:szCs w:val="36"/>
          <w:lang w:eastAsia="ru-RU"/>
        </w:rPr>
        <w:t xml:space="preserve">При возникновении ошибки </w:t>
      </w:r>
      <w:r w:rsidRPr="002C746C">
        <w:rPr>
          <w:rFonts w:eastAsia="Calibri" w:cs="Times New Roman"/>
          <w:color w:val="000000"/>
          <w:kern w:val="3"/>
          <w:szCs w:val="36"/>
          <w:lang w:eastAsia="ru-RU"/>
        </w:rPr>
        <w:t>работа транслятора прекращается.</w:t>
      </w:r>
      <w:r>
        <w:rPr>
          <w:rFonts w:eastAsia="Calibri" w:cs="Times New Roman"/>
          <w:color w:val="000000"/>
          <w:kern w:val="3"/>
          <w:szCs w:val="36"/>
          <w:lang w:eastAsia="ru-RU"/>
        </w:rPr>
        <w:t xml:space="preserve"> По возможности, записывается строка и столбец положения ошибки в исходном коде программы.</w:t>
      </w:r>
    </w:p>
    <w:p w14:paraId="031B4902" w14:textId="77777777" w:rsidR="00CB03E5" w:rsidRPr="00142175" w:rsidRDefault="00CB03E5" w:rsidP="00CB03E5">
      <w:pPr>
        <w:autoSpaceDN w:val="0"/>
        <w:spacing w:after="0"/>
        <w:ind w:firstLine="709"/>
        <w:jc w:val="both"/>
        <w:rPr>
          <w:rFonts w:eastAsia="Times New Roman" w:cs="Times New Roman"/>
          <w:sz w:val="24"/>
          <w:szCs w:val="24"/>
          <w:lang w:eastAsia="ru-RU"/>
        </w:rPr>
      </w:pPr>
      <w:r>
        <w:rPr>
          <w:rFonts w:eastAsia="Calibri" w:cs="Times New Roman"/>
          <w:color w:val="000000"/>
          <w:kern w:val="3"/>
          <w:szCs w:val="36"/>
          <w:lang w:eastAsia="ru-RU"/>
        </w:rPr>
        <w:t>Запись информации об ошибке осуществляется либо в файл протокола работа лексического анализатора, либо выводится в консоль.</w:t>
      </w:r>
      <w:r w:rsidRPr="002C746C">
        <w:rPr>
          <w:rFonts w:eastAsia="Calibri" w:cs="Times New Roman"/>
          <w:color w:val="000000"/>
          <w:kern w:val="3"/>
          <w:szCs w:val="36"/>
          <w:lang w:eastAsia="ru-RU"/>
        </w:rPr>
        <w:t xml:space="preserve"> </w:t>
      </w:r>
    </w:p>
    <w:p w14:paraId="2A8AFF47" w14:textId="77777777" w:rsidR="00684A19" w:rsidRPr="00684A19" w:rsidRDefault="00684A19" w:rsidP="00DF16D9">
      <w:pPr>
        <w:pStyle w:val="2"/>
        <w:rPr>
          <w:rFonts w:eastAsia="Times New Roman"/>
        </w:rPr>
      </w:pPr>
      <w:bookmarkStart w:id="71" w:name="_Toc122623274"/>
      <w:r w:rsidRPr="00684A19">
        <w:rPr>
          <w:rFonts w:eastAsia="Times New Roman"/>
        </w:rPr>
        <w:t>5.5 Контрольный пример</w:t>
      </w:r>
      <w:bookmarkEnd w:id="68"/>
      <w:bookmarkEnd w:id="69"/>
      <w:bookmarkEnd w:id="70"/>
      <w:bookmarkEnd w:id="71"/>
    </w:p>
    <w:p w14:paraId="7839D971" w14:textId="77777777" w:rsidR="00684A19" w:rsidRDefault="00684A19" w:rsidP="00DF16D9">
      <w:pPr>
        <w:spacing w:after="0"/>
        <w:ind w:firstLine="709"/>
        <w:jc w:val="both"/>
        <w:rPr>
          <w:rFonts w:eastAsia="Calibri" w:cs="Times New Roman"/>
          <w:szCs w:val="28"/>
        </w:rPr>
      </w:pPr>
      <w:r w:rsidRPr="00684A19">
        <w:rPr>
          <w:rFonts w:eastAsia="Calibri" w:cs="Times New Roman"/>
          <w:szCs w:val="28"/>
        </w:rPr>
        <w:t xml:space="preserve">Результат работы </w:t>
      </w:r>
      <w:r w:rsidR="00067630">
        <w:rPr>
          <w:rFonts w:eastAsia="Calibri" w:cs="Times New Roman"/>
          <w:szCs w:val="28"/>
        </w:rPr>
        <w:t xml:space="preserve">контрольного примера </w:t>
      </w:r>
      <w:r w:rsidR="00743C2D">
        <w:rPr>
          <w:rFonts w:eastAsia="Calibri" w:cs="Times New Roman"/>
          <w:szCs w:val="28"/>
        </w:rPr>
        <w:t>представлены в таблице 5.2</w:t>
      </w:r>
      <w:r w:rsidR="00067630">
        <w:rPr>
          <w:rFonts w:eastAsia="Calibri" w:cs="Times New Roman"/>
          <w:szCs w:val="28"/>
        </w:rPr>
        <w:t>.</w:t>
      </w:r>
    </w:p>
    <w:p w14:paraId="06971CD3" w14:textId="77777777" w:rsidR="00A6575B" w:rsidRDefault="00A6575B" w:rsidP="00DF16D9">
      <w:pPr>
        <w:spacing w:after="0"/>
        <w:ind w:firstLine="709"/>
        <w:jc w:val="both"/>
        <w:rPr>
          <w:rFonts w:eastAsia="Calibri" w:cs="Times New Roman"/>
          <w:szCs w:val="28"/>
        </w:rPr>
      </w:pPr>
    </w:p>
    <w:p w14:paraId="777AA6E4" w14:textId="77777777" w:rsidR="00743C2D" w:rsidRDefault="00743C2D" w:rsidP="00DF16D9">
      <w:pPr>
        <w:spacing w:after="0"/>
        <w:ind w:firstLine="709"/>
        <w:jc w:val="both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Таблица 5.2 –</w:t>
      </w:r>
      <w:r w:rsidR="00154BE4">
        <w:rPr>
          <w:rFonts w:eastAsia="Calibri" w:cs="Times New Roman"/>
          <w:szCs w:val="28"/>
        </w:rPr>
        <w:t xml:space="preserve"> Р</w:t>
      </w:r>
      <w:r w:rsidR="00A6575B">
        <w:rPr>
          <w:rFonts w:eastAsia="Calibri" w:cs="Times New Roman"/>
          <w:szCs w:val="28"/>
        </w:rPr>
        <w:t>езультат работы семантического анализато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868"/>
        <w:gridCol w:w="4868"/>
      </w:tblGrid>
      <w:tr w:rsidR="00743C2D" w14:paraId="06D7E01F" w14:textId="77777777" w:rsidTr="1055B1C9">
        <w:tc>
          <w:tcPr>
            <w:tcW w:w="4868" w:type="dxa"/>
          </w:tcPr>
          <w:p w14:paraId="1F2A2A02" w14:textId="77777777" w:rsidR="00743C2D" w:rsidRPr="00743C2D" w:rsidRDefault="00743C2D" w:rsidP="00154BE4">
            <w:pPr>
              <w:jc w:val="center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Фрагмент программы</w:t>
            </w:r>
          </w:p>
        </w:tc>
        <w:tc>
          <w:tcPr>
            <w:tcW w:w="4868" w:type="dxa"/>
          </w:tcPr>
          <w:p w14:paraId="31BBA289" w14:textId="77777777" w:rsidR="00743C2D" w:rsidRDefault="00D968A2" w:rsidP="00154BE4">
            <w:pPr>
              <w:jc w:val="center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Сообщение об ошибке</w:t>
            </w:r>
          </w:p>
        </w:tc>
      </w:tr>
      <w:tr w:rsidR="00743C2D" w:rsidRPr="00A6575B" w14:paraId="46A0C27A" w14:textId="77777777" w:rsidTr="1055B1C9">
        <w:tc>
          <w:tcPr>
            <w:tcW w:w="4868" w:type="dxa"/>
          </w:tcPr>
          <w:p w14:paraId="7F132F5B" w14:textId="734E4A1F" w:rsidR="00A6575B" w:rsidRPr="00A6575B" w:rsidRDefault="0CBA8998" w:rsidP="00154BE4">
            <w:pPr>
              <w:rPr>
                <w:lang w:val="en-US"/>
              </w:rPr>
            </w:pPr>
            <w:r w:rsidRPr="1055B1C9">
              <w:rPr>
                <w:lang w:val="en-US"/>
              </w:rPr>
              <w:t>bool</w:t>
            </w:r>
            <w:r w:rsidR="00A6575B" w:rsidRPr="1055B1C9">
              <w:rPr>
                <w:lang w:val="en-US"/>
              </w:rPr>
              <w:t xml:space="preserve"> function </w:t>
            </w:r>
            <w:proofErr w:type="spellStart"/>
            <w:r w:rsidR="00A6575B" w:rsidRPr="1055B1C9">
              <w:rPr>
                <w:lang w:val="en-US"/>
              </w:rPr>
              <w:t>lengthSum</w:t>
            </w:r>
            <w:proofErr w:type="spellEnd"/>
            <w:r w:rsidR="00A6575B" w:rsidRPr="1055B1C9">
              <w:rPr>
                <w:lang w:val="en-US"/>
              </w:rPr>
              <w:t>(string a, string b)</w:t>
            </w:r>
          </w:p>
          <w:p w14:paraId="54DE2FC3" w14:textId="77777777" w:rsidR="00A6575B" w:rsidRPr="00A6575B" w:rsidRDefault="00A6575B" w:rsidP="00154BE4">
            <w:pPr>
              <w:rPr>
                <w:lang w:val="en-US"/>
              </w:rPr>
            </w:pPr>
            <w:r w:rsidRPr="00A6575B">
              <w:rPr>
                <w:lang w:val="en-US"/>
              </w:rPr>
              <w:t>{</w:t>
            </w:r>
          </w:p>
          <w:p w14:paraId="7082BDC8" w14:textId="77777777" w:rsidR="00A6575B" w:rsidRPr="00A6575B" w:rsidRDefault="00A6575B" w:rsidP="00154BE4">
            <w:pPr>
              <w:rPr>
                <w:lang w:val="en-US"/>
              </w:rPr>
            </w:pPr>
            <w:r w:rsidRPr="00A6575B">
              <w:rPr>
                <w:lang w:val="en-US"/>
              </w:rPr>
              <w:t xml:space="preserve">   </w:t>
            </w:r>
            <w:proofErr w:type="spellStart"/>
            <w:r w:rsidRPr="00A6575B">
              <w:rPr>
                <w:lang w:val="en-US"/>
              </w:rPr>
              <w:t>int</w:t>
            </w:r>
            <w:proofErr w:type="spellEnd"/>
            <w:r w:rsidRPr="00A6575B">
              <w:rPr>
                <w:lang w:val="en-US"/>
              </w:rPr>
              <w:t xml:space="preserve"> k =</w:t>
            </w:r>
            <w:proofErr w:type="spellStart"/>
            <w:r w:rsidR="00EF22C1">
              <w:rPr>
                <w:lang w:val="en-US"/>
              </w:rPr>
              <w:t>strl</w:t>
            </w:r>
            <w:proofErr w:type="spellEnd"/>
            <w:r w:rsidRPr="00A6575B">
              <w:rPr>
                <w:lang w:val="en-US"/>
              </w:rPr>
              <w:t xml:space="preserve">(a) + </w:t>
            </w:r>
            <w:proofErr w:type="spellStart"/>
            <w:r w:rsidR="00EF22C1">
              <w:rPr>
                <w:lang w:val="en-US"/>
              </w:rPr>
              <w:t>strl</w:t>
            </w:r>
            <w:proofErr w:type="spellEnd"/>
            <w:r w:rsidRPr="00A6575B">
              <w:rPr>
                <w:lang w:val="en-US"/>
              </w:rPr>
              <w:t>(b);</w:t>
            </w:r>
          </w:p>
          <w:p w14:paraId="57E11127" w14:textId="77777777" w:rsidR="00A6575B" w:rsidRPr="00A6575B" w:rsidRDefault="00A6575B" w:rsidP="00154BE4">
            <w:pPr>
              <w:rPr>
                <w:lang w:val="en-US"/>
              </w:rPr>
            </w:pPr>
            <w:r w:rsidRPr="00A6575B">
              <w:rPr>
                <w:lang w:val="en-US"/>
              </w:rPr>
              <w:t xml:space="preserve">   return k;</w:t>
            </w:r>
          </w:p>
          <w:p w14:paraId="17052180" w14:textId="77777777" w:rsidR="00743C2D" w:rsidRPr="00A6575B" w:rsidRDefault="00A6575B" w:rsidP="00154BE4">
            <w:pPr>
              <w:rPr>
                <w:lang w:val="en-US"/>
              </w:rPr>
            </w:pPr>
            <w:r w:rsidRPr="00A6575B">
              <w:rPr>
                <w:lang w:val="en-US"/>
              </w:rPr>
              <w:t>};</w:t>
            </w:r>
          </w:p>
        </w:tc>
        <w:tc>
          <w:tcPr>
            <w:tcW w:w="4868" w:type="dxa"/>
          </w:tcPr>
          <w:p w14:paraId="7E143A30" w14:textId="77777777" w:rsidR="00743C2D" w:rsidRDefault="00A6575B" w:rsidP="00154BE4">
            <w:r>
              <w:t>Ошибка 133:</w:t>
            </w:r>
          </w:p>
          <w:p w14:paraId="49F127B4" w14:textId="77777777" w:rsidR="00A6575B" w:rsidRPr="00A6575B" w:rsidRDefault="00A6575B" w:rsidP="00154BE4">
            <w:r w:rsidRPr="00A6575B">
              <w:t>[Семантическая] Тип функции и тип возвращаемого значения отличаются</w:t>
            </w:r>
          </w:p>
        </w:tc>
      </w:tr>
      <w:tr w:rsidR="006662F0" w:rsidRPr="00A6575B" w14:paraId="4133081A" w14:textId="77777777" w:rsidTr="1055B1C9">
        <w:tc>
          <w:tcPr>
            <w:tcW w:w="4868" w:type="dxa"/>
          </w:tcPr>
          <w:p w14:paraId="088CFA42" w14:textId="77777777" w:rsidR="006662F0" w:rsidRPr="006662F0" w:rsidRDefault="006662F0" w:rsidP="00154BE4">
            <w:r>
              <w:t>…</w:t>
            </w:r>
          </w:p>
          <w:p w14:paraId="11795879" w14:textId="77777777" w:rsidR="006662F0" w:rsidRDefault="006662F0" w:rsidP="00154BE4">
            <w:pPr>
              <w:rPr>
                <w:lang w:val="en-US"/>
              </w:rPr>
            </w:pPr>
            <w:r>
              <w:rPr>
                <w:lang w:val="en-US"/>
              </w:rPr>
              <w:t xml:space="preserve">y = </w:t>
            </w:r>
            <w:r>
              <w:rPr>
                <w:rFonts w:ascii="Arial" w:hAnsi="Arial" w:cs="Arial"/>
                <w:color w:val="202124"/>
                <w:shd w:val="clear" w:color="auto" w:fill="FFFFFF"/>
              </w:rPr>
              <w:t>'</w:t>
            </w:r>
            <w:r w:rsidRPr="006662F0">
              <w:rPr>
                <w:color w:val="202124"/>
                <w:shd w:val="clear" w:color="auto" w:fill="FFFFFF"/>
                <w:lang w:val="en-US"/>
              </w:rPr>
              <w:t>c</w:t>
            </w:r>
            <w:r>
              <w:rPr>
                <w:rFonts w:ascii="Arial" w:hAnsi="Arial" w:cs="Arial"/>
                <w:color w:val="202124"/>
                <w:shd w:val="clear" w:color="auto" w:fill="FFFFFF"/>
              </w:rPr>
              <w:t>'</w:t>
            </w:r>
            <w:r w:rsidRPr="006662F0">
              <w:rPr>
                <w:lang w:val="en-US"/>
              </w:rPr>
              <w:t>+ 4;</w:t>
            </w:r>
          </w:p>
          <w:p w14:paraId="3C400F6C" w14:textId="77777777" w:rsidR="00722ABD" w:rsidRPr="00417A7F" w:rsidRDefault="006662F0" w:rsidP="00154BE4">
            <w:r>
              <w:t>…</w:t>
            </w:r>
          </w:p>
        </w:tc>
        <w:tc>
          <w:tcPr>
            <w:tcW w:w="4868" w:type="dxa"/>
          </w:tcPr>
          <w:p w14:paraId="6E18BC82" w14:textId="77777777" w:rsidR="0010720F" w:rsidRDefault="0010720F" w:rsidP="00154BE4">
            <w:r>
              <w:t>Ошибка 134:</w:t>
            </w:r>
          </w:p>
          <w:p w14:paraId="1D3836E7" w14:textId="77777777" w:rsidR="006662F0" w:rsidRDefault="0010720F" w:rsidP="00154BE4">
            <w:r w:rsidRPr="00A6575B">
              <w:t xml:space="preserve">[Семантическая] </w:t>
            </w:r>
            <w:r w:rsidRPr="00DB0450">
              <w:t>Несоответствие присваиваемого типа типу переменной</w:t>
            </w:r>
          </w:p>
        </w:tc>
      </w:tr>
      <w:tr w:rsidR="0010720F" w:rsidRPr="00A6575B" w14:paraId="62E3681A" w14:textId="77777777" w:rsidTr="1055B1C9">
        <w:tc>
          <w:tcPr>
            <w:tcW w:w="4868" w:type="dxa"/>
          </w:tcPr>
          <w:p w14:paraId="169951CB" w14:textId="77777777" w:rsidR="0010720F" w:rsidRPr="00722ABD" w:rsidRDefault="0010720F" w:rsidP="00154BE4">
            <w:pPr>
              <w:rPr>
                <w:lang w:val="en-US"/>
              </w:rPr>
            </w:pPr>
            <w:proofErr w:type="spellStart"/>
            <w:r w:rsidRPr="00722ABD">
              <w:rPr>
                <w:lang w:val="en-US"/>
              </w:rPr>
              <w:t>int</w:t>
            </w:r>
            <w:proofErr w:type="spellEnd"/>
            <w:r w:rsidRPr="00722ABD">
              <w:rPr>
                <w:lang w:val="en-US"/>
              </w:rPr>
              <w:t xml:space="preserve"> function multiply(</w:t>
            </w:r>
            <w:proofErr w:type="spellStart"/>
            <w:r w:rsidRPr="00722ABD">
              <w:rPr>
                <w:lang w:val="en-US"/>
              </w:rPr>
              <w:t>int</w:t>
            </w:r>
            <w:proofErr w:type="spellEnd"/>
            <w:r w:rsidRPr="00722ABD">
              <w:rPr>
                <w:lang w:val="en-US"/>
              </w:rPr>
              <w:t xml:space="preserve"> x, </w:t>
            </w:r>
            <w:proofErr w:type="spellStart"/>
            <w:r w:rsidRPr="00722ABD">
              <w:rPr>
                <w:lang w:val="en-US"/>
              </w:rPr>
              <w:t>int</w:t>
            </w:r>
            <w:proofErr w:type="spellEnd"/>
            <w:r w:rsidRPr="00722ABD">
              <w:rPr>
                <w:lang w:val="en-US"/>
              </w:rPr>
              <w:t xml:space="preserve"> y)</w:t>
            </w:r>
          </w:p>
          <w:p w14:paraId="73D51EE8" w14:textId="77777777" w:rsidR="0010720F" w:rsidRPr="00417A7F" w:rsidRDefault="0010720F" w:rsidP="00154BE4">
            <w:pPr>
              <w:rPr>
                <w:lang w:val="en-US"/>
              </w:rPr>
            </w:pPr>
            <w:r w:rsidRPr="00417A7F">
              <w:rPr>
                <w:lang w:val="en-US"/>
              </w:rPr>
              <w:t>{</w:t>
            </w:r>
          </w:p>
          <w:p w14:paraId="3CA2F3B7" w14:textId="77777777" w:rsidR="0010720F" w:rsidRPr="00417A7F" w:rsidRDefault="0010720F" w:rsidP="00154BE4">
            <w:pPr>
              <w:rPr>
                <w:lang w:val="en-US"/>
              </w:rPr>
            </w:pPr>
            <w:r w:rsidRPr="00417A7F">
              <w:rPr>
                <w:lang w:val="en-US"/>
              </w:rPr>
              <w:tab/>
              <w:t>return (x * y);</w:t>
            </w:r>
          </w:p>
          <w:p w14:paraId="1E71093A" w14:textId="77777777" w:rsidR="0010720F" w:rsidRPr="00417A7F" w:rsidRDefault="0010720F" w:rsidP="00154BE4">
            <w:pPr>
              <w:rPr>
                <w:lang w:val="en-US"/>
              </w:rPr>
            </w:pPr>
            <w:r w:rsidRPr="00417A7F">
              <w:rPr>
                <w:lang w:val="en-US"/>
              </w:rPr>
              <w:t>};</w:t>
            </w:r>
          </w:p>
          <w:p w14:paraId="16D42D1E" w14:textId="77777777" w:rsidR="0010720F" w:rsidRDefault="0010720F" w:rsidP="00154BE4">
            <w:pPr>
              <w:rPr>
                <w:lang w:val="en-US"/>
              </w:rPr>
            </w:pPr>
            <w:r>
              <w:rPr>
                <w:lang w:val="en-US"/>
              </w:rPr>
              <w:t>main</w:t>
            </w:r>
          </w:p>
          <w:p w14:paraId="0B202F5E" w14:textId="77777777" w:rsidR="0010720F" w:rsidRDefault="0010720F" w:rsidP="00154BE4">
            <w:pPr>
              <w:rPr>
                <w:lang w:val="en-US"/>
              </w:rPr>
            </w:pPr>
            <w:r>
              <w:rPr>
                <w:lang w:val="en-US"/>
              </w:rPr>
              <w:t>{</w:t>
            </w:r>
          </w:p>
          <w:p w14:paraId="4BB14EA6" w14:textId="77777777" w:rsidR="0010720F" w:rsidRDefault="0010720F" w:rsidP="00154BE4">
            <w:pPr>
              <w:rPr>
                <w:lang w:val="en-US"/>
              </w:rPr>
            </w:pPr>
            <w:r>
              <w:rPr>
                <w:lang w:val="en-US"/>
              </w:rPr>
              <w:t>Char k;</w:t>
            </w:r>
          </w:p>
          <w:p w14:paraId="31988D0D" w14:textId="77777777" w:rsidR="0010720F" w:rsidRDefault="0010720F" w:rsidP="00154BE4">
            <w:pPr>
              <w:rPr>
                <w:lang w:val="en-US"/>
              </w:rPr>
            </w:pPr>
            <w:r>
              <w:rPr>
                <w:lang w:val="en-US"/>
              </w:rPr>
              <w:t xml:space="preserve">k = </w:t>
            </w:r>
            <w:r w:rsidRPr="00722ABD">
              <w:rPr>
                <w:lang w:val="en-US"/>
              </w:rPr>
              <w:t>multiply</w:t>
            </w:r>
            <w:r>
              <w:rPr>
                <w:lang w:val="en-US"/>
              </w:rPr>
              <w:t>(4,3);</w:t>
            </w:r>
          </w:p>
          <w:p w14:paraId="6BE2BB99" w14:textId="77777777" w:rsidR="0010720F" w:rsidRDefault="0010720F" w:rsidP="00154BE4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868" w:type="dxa"/>
          </w:tcPr>
          <w:p w14:paraId="685CF0C8" w14:textId="77777777" w:rsidR="0010720F" w:rsidRDefault="0010720F" w:rsidP="00154BE4">
            <w:r>
              <w:t>Ошибка 134:</w:t>
            </w:r>
          </w:p>
          <w:p w14:paraId="082FED86" w14:textId="77777777" w:rsidR="0010720F" w:rsidRDefault="0010720F" w:rsidP="00154BE4">
            <w:r w:rsidRPr="00A6575B">
              <w:t xml:space="preserve">[Семантическая] </w:t>
            </w:r>
            <w:r w:rsidRPr="00DB0450">
              <w:t>Несоответствие присваиваемого типа типу переменной</w:t>
            </w:r>
          </w:p>
        </w:tc>
      </w:tr>
      <w:tr w:rsidR="0010720F" w:rsidRPr="00A6575B" w14:paraId="3A4AFB0F" w14:textId="77777777" w:rsidTr="1055B1C9">
        <w:tc>
          <w:tcPr>
            <w:tcW w:w="4868" w:type="dxa"/>
          </w:tcPr>
          <w:p w14:paraId="5E3E297C" w14:textId="77777777" w:rsidR="008974B4" w:rsidRPr="00722ABD" w:rsidRDefault="008974B4" w:rsidP="00154BE4">
            <w:pPr>
              <w:rPr>
                <w:lang w:val="en-US"/>
              </w:rPr>
            </w:pPr>
            <w:proofErr w:type="spellStart"/>
            <w:r w:rsidRPr="00722ABD">
              <w:rPr>
                <w:lang w:val="en-US"/>
              </w:rPr>
              <w:t>int</w:t>
            </w:r>
            <w:proofErr w:type="spellEnd"/>
            <w:r w:rsidRPr="00722ABD">
              <w:rPr>
                <w:lang w:val="en-US"/>
              </w:rPr>
              <w:t xml:space="preserve"> function multiply(</w:t>
            </w:r>
            <w:proofErr w:type="spellStart"/>
            <w:r w:rsidRPr="00722ABD">
              <w:rPr>
                <w:lang w:val="en-US"/>
              </w:rPr>
              <w:t>int</w:t>
            </w:r>
            <w:proofErr w:type="spellEnd"/>
            <w:r w:rsidRPr="00722ABD">
              <w:rPr>
                <w:lang w:val="en-US"/>
              </w:rPr>
              <w:t xml:space="preserve"> x, </w:t>
            </w:r>
            <w:proofErr w:type="spellStart"/>
            <w:r w:rsidRPr="00722ABD">
              <w:rPr>
                <w:lang w:val="en-US"/>
              </w:rPr>
              <w:t>int</w:t>
            </w:r>
            <w:proofErr w:type="spellEnd"/>
            <w:r w:rsidRPr="00722ABD">
              <w:rPr>
                <w:lang w:val="en-US"/>
              </w:rPr>
              <w:t xml:space="preserve"> y)</w:t>
            </w:r>
          </w:p>
          <w:p w14:paraId="72955BA4" w14:textId="77777777" w:rsidR="008974B4" w:rsidRPr="00417A7F" w:rsidRDefault="008974B4" w:rsidP="00154BE4">
            <w:pPr>
              <w:rPr>
                <w:lang w:val="en-US"/>
              </w:rPr>
            </w:pPr>
            <w:r w:rsidRPr="00417A7F">
              <w:rPr>
                <w:lang w:val="en-US"/>
              </w:rPr>
              <w:t>{</w:t>
            </w:r>
          </w:p>
          <w:p w14:paraId="5ADB49C5" w14:textId="77777777" w:rsidR="008974B4" w:rsidRPr="00417A7F" w:rsidRDefault="008974B4" w:rsidP="00154BE4">
            <w:pPr>
              <w:rPr>
                <w:lang w:val="en-US"/>
              </w:rPr>
            </w:pPr>
            <w:r w:rsidRPr="00417A7F">
              <w:rPr>
                <w:lang w:val="en-US"/>
              </w:rPr>
              <w:tab/>
              <w:t>return (x * y);</w:t>
            </w:r>
          </w:p>
          <w:p w14:paraId="7C8BD70C" w14:textId="77777777" w:rsidR="008974B4" w:rsidRPr="00417A7F" w:rsidRDefault="008974B4" w:rsidP="00154BE4">
            <w:pPr>
              <w:rPr>
                <w:lang w:val="en-US"/>
              </w:rPr>
            </w:pPr>
            <w:r w:rsidRPr="00417A7F">
              <w:rPr>
                <w:lang w:val="en-US"/>
              </w:rPr>
              <w:t>};</w:t>
            </w:r>
          </w:p>
          <w:p w14:paraId="4C6E8F68" w14:textId="77777777" w:rsidR="0010720F" w:rsidRDefault="008974B4" w:rsidP="00154BE4">
            <w:r>
              <w:t>…</w:t>
            </w:r>
          </w:p>
          <w:p w14:paraId="6EDAB41F" w14:textId="77777777" w:rsidR="008974B4" w:rsidRPr="008974B4" w:rsidRDefault="008974B4" w:rsidP="00154BE4">
            <w:pPr>
              <w:rPr>
                <w:lang w:val="en-US"/>
              </w:rPr>
            </w:pPr>
            <w:proofErr w:type="gramStart"/>
            <w:r>
              <w:rPr>
                <w:lang w:val="en-US"/>
              </w:rPr>
              <w:t>multiply</w:t>
            </w:r>
            <w:proofErr w:type="gramEnd"/>
            <w:r>
              <w:rPr>
                <w:lang w:val="en-US"/>
              </w:rPr>
              <w:t xml:space="preserve"> =…</w:t>
            </w:r>
          </w:p>
        </w:tc>
        <w:tc>
          <w:tcPr>
            <w:tcW w:w="4868" w:type="dxa"/>
          </w:tcPr>
          <w:p w14:paraId="3AF1EBFD" w14:textId="77777777" w:rsidR="008974B4" w:rsidRDefault="008974B4" w:rsidP="00154BE4">
            <w:r>
              <w:t>Ошибка 136:</w:t>
            </w:r>
          </w:p>
          <w:p w14:paraId="636083CC" w14:textId="77777777" w:rsidR="0010720F" w:rsidRDefault="008974B4" w:rsidP="00154BE4">
            <w:r w:rsidRPr="00A6575B">
              <w:t xml:space="preserve">[Семантическая] </w:t>
            </w:r>
            <w:r w:rsidRPr="008974B4">
              <w:t>Запрещено присваивать значение функции</w:t>
            </w:r>
          </w:p>
        </w:tc>
      </w:tr>
      <w:tr w:rsidR="00A81FAC" w:rsidRPr="00A6575B" w14:paraId="4608E525" w14:textId="77777777" w:rsidTr="1055B1C9">
        <w:tc>
          <w:tcPr>
            <w:tcW w:w="4868" w:type="dxa"/>
          </w:tcPr>
          <w:p w14:paraId="29345C0F" w14:textId="77777777" w:rsidR="00A81FAC" w:rsidRDefault="00C235FD" w:rsidP="00154BE4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  <w:p w14:paraId="663E6436" w14:textId="77777777" w:rsidR="00C235FD" w:rsidRDefault="00C235FD" w:rsidP="00154BE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 xml:space="preserve"> f = 4294</w:t>
            </w:r>
            <w:r w:rsidRPr="00C235FD">
              <w:rPr>
                <w:lang w:val="en-US"/>
              </w:rPr>
              <w:t>967296</w:t>
            </w:r>
            <w:r>
              <w:rPr>
                <w:lang w:val="en-US"/>
              </w:rPr>
              <w:t>;</w:t>
            </w:r>
          </w:p>
          <w:p w14:paraId="6B9FBD70" w14:textId="77777777" w:rsidR="00C235FD" w:rsidRPr="00C235FD" w:rsidRDefault="00C235FD" w:rsidP="00154BE4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868" w:type="dxa"/>
          </w:tcPr>
          <w:p w14:paraId="1828D788" w14:textId="77777777" w:rsidR="00A81FAC" w:rsidRDefault="00A81FAC" w:rsidP="00154BE4">
            <w:r>
              <w:t>О</w:t>
            </w:r>
            <w:r w:rsidR="000850FA">
              <w:t>шибка 146</w:t>
            </w:r>
            <w:r>
              <w:t>:</w:t>
            </w:r>
          </w:p>
          <w:p w14:paraId="4D5EDE69" w14:textId="77777777" w:rsidR="00A81FAC" w:rsidRDefault="00A81FAC" w:rsidP="00154BE4">
            <w:r w:rsidRPr="00A6575B">
              <w:t xml:space="preserve">[Семантическая] </w:t>
            </w:r>
            <w:r w:rsidR="000F1548" w:rsidRPr="00B818A1">
              <w:t>Недопустимое значение переменной типа INT</w:t>
            </w:r>
          </w:p>
        </w:tc>
      </w:tr>
    </w:tbl>
    <w:p w14:paraId="7323B644" w14:textId="77777777" w:rsidR="00352ABE" w:rsidRPr="00AF0675" w:rsidRDefault="00352ABE" w:rsidP="00F13DA0">
      <w:pPr>
        <w:pStyle w:val="1"/>
      </w:pPr>
      <w:bookmarkStart w:id="72" w:name="_Toc500358600"/>
      <w:bookmarkStart w:id="73" w:name="_Toc501543011"/>
      <w:bookmarkStart w:id="74" w:name="_Toc122623275"/>
      <w:r w:rsidRPr="00AF0675">
        <w:lastRenderedPageBreak/>
        <w:t xml:space="preserve">6. </w:t>
      </w:r>
      <w:bookmarkEnd w:id="72"/>
      <w:r w:rsidRPr="00AF0675">
        <w:t>Преобразование выражений</w:t>
      </w:r>
      <w:bookmarkEnd w:id="73"/>
      <w:bookmarkEnd w:id="74"/>
    </w:p>
    <w:p w14:paraId="66F3B2C1" w14:textId="77777777" w:rsidR="00352ABE" w:rsidRPr="000148DC" w:rsidRDefault="008511D9" w:rsidP="00DF16D9">
      <w:pPr>
        <w:pStyle w:val="2"/>
      </w:pPr>
      <w:bookmarkStart w:id="75" w:name="_Toc501543012"/>
      <w:r>
        <w:t xml:space="preserve"> </w:t>
      </w:r>
      <w:bookmarkStart w:id="76" w:name="_Toc122623276"/>
      <w:r w:rsidR="00352ABE" w:rsidRPr="00AF0675">
        <w:t>6.1 Выражения, допускаемые языком</w:t>
      </w:r>
      <w:bookmarkEnd w:id="75"/>
      <w:bookmarkEnd w:id="76"/>
    </w:p>
    <w:p w14:paraId="3C80685B" w14:textId="037AB7F3" w:rsidR="00352ABE" w:rsidRPr="00E601F1" w:rsidRDefault="00352ABE" w:rsidP="1055B1C9">
      <w:pPr>
        <w:spacing w:after="0"/>
        <w:ind w:firstLine="709"/>
        <w:jc w:val="both"/>
        <w:rPr>
          <w:rFonts w:cs="Times New Roman"/>
        </w:rPr>
      </w:pPr>
      <w:r w:rsidRPr="1055B1C9">
        <w:rPr>
          <w:rFonts w:cs="Times New Roman"/>
        </w:rPr>
        <w:t xml:space="preserve">В языке </w:t>
      </w:r>
      <w:r w:rsidR="48E9E625" w:rsidRPr="1055B1C9">
        <w:rPr>
          <w:rFonts w:eastAsia="Times New Roman" w:cs="Times New Roman"/>
          <w:color w:val="000000" w:themeColor="text1"/>
          <w:szCs w:val="28"/>
        </w:rPr>
        <w:t>BKV-2022</w:t>
      </w:r>
      <w:r w:rsidRPr="1055B1C9">
        <w:rPr>
          <w:rFonts w:cs="Times New Roman"/>
        </w:rPr>
        <w:t xml:space="preserve"> допускаются выражения, применимые к целочисленным типам данных, в так же выражения условий. В выражениях поддерживаются арифметические операции, такие как +, -, *, / и (), и вызовы функций как операнды арифметических выражений. Для условных выражений те же операции, но с обязательным использованием </w:t>
      </w:r>
      <w:proofErr w:type="gramStart"/>
      <w:r w:rsidRPr="1055B1C9">
        <w:rPr>
          <w:rFonts w:cs="Times New Roman"/>
        </w:rPr>
        <w:t>знаков &gt;</w:t>
      </w:r>
      <w:proofErr w:type="gramEnd"/>
      <w:r w:rsidR="005C784D" w:rsidRPr="1055B1C9">
        <w:rPr>
          <w:rFonts w:cs="Times New Roman"/>
        </w:rPr>
        <w:t xml:space="preserve"> </w:t>
      </w:r>
      <w:r w:rsidR="00BE61D1" w:rsidRPr="1055B1C9">
        <w:rPr>
          <w:rFonts w:cs="Times New Roman"/>
        </w:rPr>
        <w:t xml:space="preserve">, &lt;, != или </w:t>
      </w:r>
      <w:r w:rsidRPr="1055B1C9">
        <w:rPr>
          <w:rFonts w:cs="Times New Roman"/>
        </w:rPr>
        <w:t>=</w:t>
      </w:r>
      <w:r w:rsidR="00703A57" w:rsidRPr="1055B1C9">
        <w:rPr>
          <w:rFonts w:cs="Times New Roman"/>
        </w:rPr>
        <w:t>=</w:t>
      </w:r>
      <w:r w:rsidRPr="1055B1C9">
        <w:rPr>
          <w:rFonts w:cs="Times New Roman"/>
        </w:rPr>
        <w:t xml:space="preserve"> (проверка на равенство, не присваивание), эти операции не имеют приоритета и записываются в таблицу лексем по мере их встречи в исходном файле.</w:t>
      </w:r>
    </w:p>
    <w:p w14:paraId="1D470D01" w14:textId="77777777" w:rsidR="00352ABE" w:rsidRDefault="00352ABE" w:rsidP="00DF16D9">
      <w:pPr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оритет операций представлен в таблице 6.1. </w:t>
      </w:r>
    </w:p>
    <w:p w14:paraId="51A3D299" w14:textId="57D14683" w:rsidR="005C784D" w:rsidRDefault="005C784D" w:rsidP="1055B1C9">
      <w:pPr>
        <w:spacing w:before="240" w:after="0"/>
        <w:ind w:firstLine="709"/>
        <w:jc w:val="both"/>
        <w:rPr>
          <w:rFonts w:eastAsia="Times New Roman" w:cs="Times New Roman"/>
          <w:szCs w:val="28"/>
        </w:rPr>
      </w:pPr>
      <w:r w:rsidRPr="1055B1C9">
        <w:rPr>
          <w:rFonts w:cs="Times New Roman"/>
        </w:rPr>
        <w:t xml:space="preserve">Таблица 6.1 – Приоритет операций в языке </w:t>
      </w:r>
      <w:r w:rsidR="7B93169C" w:rsidRPr="1055B1C9">
        <w:rPr>
          <w:rFonts w:eastAsia="Times New Roman" w:cs="Times New Roman"/>
          <w:color w:val="000000" w:themeColor="text1"/>
          <w:szCs w:val="28"/>
        </w:rPr>
        <w:t>BKV-2022</w:t>
      </w:r>
    </w:p>
    <w:tbl>
      <w:tblPr>
        <w:tblStyle w:val="3"/>
        <w:tblW w:w="0" w:type="auto"/>
        <w:tblInd w:w="108" w:type="dxa"/>
        <w:tblLook w:val="04A0" w:firstRow="1" w:lastRow="0" w:firstColumn="1" w:lastColumn="0" w:noHBand="0" w:noVBand="1"/>
      </w:tblPr>
      <w:tblGrid>
        <w:gridCol w:w="2619"/>
        <w:gridCol w:w="7009"/>
      </w:tblGrid>
      <w:tr w:rsidR="00352ABE" w:rsidRPr="00CB06E1" w14:paraId="16A32413" w14:textId="77777777" w:rsidTr="1055B1C9">
        <w:tc>
          <w:tcPr>
            <w:tcW w:w="2619" w:type="dxa"/>
          </w:tcPr>
          <w:p w14:paraId="69714B70" w14:textId="77777777" w:rsidR="00352ABE" w:rsidRPr="00CB06E1" w:rsidRDefault="00352ABE" w:rsidP="00D968A2">
            <w:pPr>
              <w:jc w:val="center"/>
              <w:rPr>
                <w:rFonts w:eastAsia="Calibri" w:cs="Times New Roman"/>
                <w:szCs w:val="28"/>
              </w:rPr>
            </w:pPr>
            <w:r w:rsidRPr="00CB06E1">
              <w:rPr>
                <w:rFonts w:eastAsia="Calibri" w:cs="Times New Roman"/>
                <w:szCs w:val="28"/>
              </w:rPr>
              <w:t>Приоритет</w:t>
            </w:r>
          </w:p>
        </w:tc>
        <w:tc>
          <w:tcPr>
            <w:tcW w:w="7009" w:type="dxa"/>
          </w:tcPr>
          <w:p w14:paraId="17FE78F7" w14:textId="77777777" w:rsidR="00352ABE" w:rsidRPr="00CB06E1" w:rsidRDefault="00352ABE" w:rsidP="00D968A2">
            <w:pPr>
              <w:jc w:val="center"/>
              <w:rPr>
                <w:rFonts w:eastAsia="Calibri" w:cs="Times New Roman"/>
                <w:szCs w:val="28"/>
              </w:rPr>
            </w:pPr>
            <w:r w:rsidRPr="00CB06E1">
              <w:rPr>
                <w:rFonts w:eastAsia="Calibri" w:cs="Times New Roman"/>
                <w:szCs w:val="28"/>
              </w:rPr>
              <w:t>Операция</w:t>
            </w:r>
          </w:p>
        </w:tc>
      </w:tr>
      <w:tr w:rsidR="00352ABE" w:rsidRPr="00CB06E1" w14:paraId="1A370382" w14:textId="77777777" w:rsidTr="1055B1C9">
        <w:tc>
          <w:tcPr>
            <w:tcW w:w="2619" w:type="dxa"/>
          </w:tcPr>
          <w:p w14:paraId="249FAAB8" w14:textId="77777777" w:rsidR="00352ABE" w:rsidRPr="00CB06E1" w:rsidRDefault="00FE5C29" w:rsidP="00D968A2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09" w:type="dxa"/>
          </w:tcPr>
          <w:p w14:paraId="653C7132" w14:textId="77777777" w:rsidR="00352ABE" w:rsidRPr="00CB06E1" w:rsidRDefault="00352ABE" w:rsidP="00D968A2">
            <w:pPr>
              <w:rPr>
                <w:lang w:val="en-US"/>
              </w:rPr>
            </w:pPr>
            <w:r w:rsidRPr="00CB06E1">
              <w:rPr>
                <w:lang w:val="en-US"/>
              </w:rPr>
              <w:t>(</w:t>
            </w:r>
          </w:p>
        </w:tc>
      </w:tr>
      <w:tr w:rsidR="00352ABE" w:rsidRPr="00CB06E1" w14:paraId="62CDBFC5" w14:textId="77777777" w:rsidTr="1055B1C9">
        <w:tc>
          <w:tcPr>
            <w:tcW w:w="2619" w:type="dxa"/>
          </w:tcPr>
          <w:p w14:paraId="19F14E3C" w14:textId="77777777" w:rsidR="00352ABE" w:rsidRPr="00CB06E1" w:rsidRDefault="00FE5C29" w:rsidP="00D968A2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09" w:type="dxa"/>
          </w:tcPr>
          <w:p w14:paraId="66F6B82B" w14:textId="77777777" w:rsidR="00352ABE" w:rsidRPr="00CB06E1" w:rsidRDefault="00352ABE" w:rsidP="00D968A2">
            <w:pPr>
              <w:rPr>
                <w:lang w:val="en-US"/>
              </w:rPr>
            </w:pPr>
            <w:r w:rsidRPr="00CB06E1">
              <w:t>)</w:t>
            </w:r>
          </w:p>
        </w:tc>
      </w:tr>
      <w:tr w:rsidR="00352ABE" w:rsidRPr="00CB06E1" w14:paraId="0886780A" w14:textId="77777777" w:rsidTr="1055B1C9">
        <w:tc>
          <w:tcPr>
            <w:tcW w:w="2619" w:type="dxa"/>
          </w:tcPr>
          <w:p w14:paraId="78E884CA" w14:textId="77777777" w:rsidR="00352ABE" w:rsidRPr="00FE5C29" w:rsidRDefault="00FE5C29" w:rsidP="00D968A2">
            <w:r>
              <w:t>2</w:t>
            </w:r>
          </w:p>
        </w:tc>
        <w:tc>
          <w:tcPr>
            <w:tcW w:w="7009" w:type="dxa"/>
          </w:tcPr>
          <w:p w14:paraId="35045DC2" w14:textId="77777777" w:rsidR="00352ABE" w:rsidRPr="00CB06E1" w:rsidRDefault="00352ABE" w:rsidP="00D968A2">
            <w:pPr>
              <w:rPr>
                <w:lang w:val="en-US"/>
              </w:rPr>
            </w:pPr>
            <w:r w:rsidRPr="00CB06E1">
              <w:rPr>
                <w:lang w:val="en-US"/>
              </w:rPr>
              <w:t>,</w:t>
            </w:r>
          </w:p>
        </w:tc>
      </w:tr>
      <w:tr w:rsidR="00352ABE" w:rsidRPr="00CB06E1" w14:paraId="3F8A31A8" w14:textId="77777777" w:rsidTr="1055B1C9">
        <w:tc>
          <w:tcPr>
            <w:tcW w:w="2619" w:type="dxa"/>
          </w:tcPr>
          <w:p w14:paraId="68D9363B" w14:textId="77777777" w:rsidR="00352ABE" w:rsidRPr="00CB06E1" w:rsidRDefault="00FE5C29" w:rsidP="00D968A2">
            <w:r>
              <w:rPr>
                <w:lang w:val="en-US"/>
              </w:rPr>
              <w:t>3</w:t>
            </w:r>
          </w:p>
        </w:tc>
        <w:tc>
          <w:tcPr>
            <w:tcW w:w="7009" w:type="dxa"/>
          </w:tcPr>
          <w:p w14:paraId="0F9B2D4E" w14:textId="77777777" w:rsidR="00352ABE" w:rsidRPr="00CB06E1" w:rsidRDefault="00352ABE" w:rsidP="00D968A2">
            <w:r w:rsidRPr="00CB06E1">
              <w:t>+</w:t>
            </w:r>
          </w:p>
        </w:tc>
      </w:tr>
      <w:tr w:rsidR="00352ABE" w:rsidRPr="00CB06E1" w14:paraId="670CE715" w14:textId="77777777" w:rsidTr="1055B1C9">
        <w:tc>
          <w:tcPr>
            <w:tcW w:w="2619" w:type="dxa"/>
          </w:tcPr>
          <w:p w14:paraId="57AB7477" w14:textId="77777777" w:rsidR="00352ABE" w:rsidRPr="00CB06E1" w:rsidRDefault="00FE5C29" w:rsidP="00D968A2">
            <w:r>
              <w:rPr>
                <w:lang w:val="en-US"/>
              </w:rPr>
              <w:t>3</w:t>
            </w:r>
          </w:p>
        </w:tc>
        <w:tc>
          <w:tcPr>
            <w:tcW w:w="7009" w:type="dxa"/>
          </w:tcPr>
          <w:p w14:paraId="3AD8BB85" w14:textId="77777777" w:rsidR="00352ABE" w:rsidRPr="00CB06E1" w:rsidRDefault="00352ABE" w:rsidP="00D968A2">
            <w:r w:rsidRPr="00CB06E1">
              <w:t>-</w:t>
            </w:r>
          </w:p>
        </w:tc>
      </w:tr>
      <w:tr w:rsidR="00352ABE" w:rsidRPr="00CB06E1" w14:paraId="0DF185A8" w14:textId="77777777" w:rsidTr="1055B1C9">
        <w:tc>
          <w:tcPr>
            <w:tcW w:w="2619" w:type="dxa"/>
          </w:tcPr>
          <w:p w14:paraId="279935FF" w14:textId="77777777" w:rsidR="00352ABE" w:rsidRPr="00CB06E1" w:rsidRDefault="00FE5C29" w:rsidP="00D968A2">
            <w:r>
              <w:rPr>
                <w:lang w:val="en-US"/>
              </w:rPr>
              <w:t>4</w:t>
            </w:r>
          </w:p>
        </w:tc>
        <w:tc>
          <w:tcPr>
            <w:tcW w:w="7009" w:type="dxa"/>
          </w:tcPr>
          <w:p w14:paraId="05102CEA" w14:textId="77777777" w:rsidR="00352ABE" w:rsidRPr="00CB06E1" w:rsidRDefault="00352ABE" w:rsidP="00D968A2">
            <w:r w:rsidRPr="00CB06E1">
              <w:t>*</w:t>
            </w:r>
          </w:p>
        </w:tc>
      </w:tr>
      <w:tr w:rsidR="005C784D" w:rsidRPr="00CB06E1" w14:paraId="522BE011" w14:textId="77777777" w:rsidTr="1055B1C9">
        <w:tc>
          <w:tcPr>
            <w:tcW w:w="2619" w:type="dxa"/>
          </w:tcPr>
          <w:p w14:paraId="7C964D78" w14:textId="77777777" w:rsidR="005C784D" w:rsidRPr="00CB06E1" w:rsidRDefault="00FE5C29" w:rsidP="00D968A2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09" w:type="dxa"/>
          </w:tcPr>
          <w:p w14:paraId="523DEBA9" w14:textId="77777777" w:rsidR="005C784D" w:rsidRPr="005C784D" w:rsidRDefault="005C784D" w:rsidP="00D968A2">
            <w:pPr>
              <w:rPr>
                <w:lang w:val="en-US"/>
              </w:rPr>
            </w:pPr>
            <w:r>
              <w:rPr>
                <w:lang w:val="en-US"/>
              </w:rPr>
              <w:t>/</w:t>
            </w:r>
          </w:p>
        </w:tc>
      </w:tr>
      <w:tr w:rsidR="00352ABE" w:rsidRPr="00CB06E1" w14:paraId="41980C10" w14:textId="77777777" w:rsidTr="1055B1C9">
        <w:tc>
          <w:tcPr>
            <w:tcW w:w="2619" w:type="dxa"/>
          </w:tcPr>
          <w:p w14:paraId="76DB90EB" w14:textId="77777777" w:rsidR="00352ABE" w:rsidRPr="00CB06E1" w:rsidRDefault="00840C16" w:rsidP="00D968A2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7009" w:type="dxa"/>
          </w:tcPr>
          <w:p w14:paraId="044E3851" w14:textId="77777777" w:rsidR="00352ABE" w:rsidRPr="00CB06E1" w:rsidRDefault="00352ABE" w:rsidP="00D968A2">
            <w:r>
              <w:rPr>
                <w:lang w:val="en-US"/>
              </w:rPr>
              <w:t>(</w:t>
            </w:r>
            <w:r>
              <w:t xml:space="preserve"> </w:t>
            </w:r>
            <w:r>
              <w:rPr>
                <w:lang w:val="en-US"/>
              </w:rPr>
              <w:t xml:space="preserve">– </w:t>
            </w:r>
            <w:r>
              <w:t xml:space="preserve"> скобка параметров функции</w:t>
            </w:r>
          </w:p>
        </w:tc>
      </w:tr>
      <w:tr w:rsidR="00352ABE" w:rsidRPr="00CB06E1" w14:paraId="11263FF7" w14:textId="77777777" w:rsidTr="1055B1C9">
        <w:tc>
          <w:tcPr>
            <w:tcW w:w="2619" w:type="dxa"/>
          </w:tcPr>
          <w:p w14:paraId="729DE7E4" w14:textId="77777777" w:rsidR="00352ABE" w:rsidRPr="00CB06E1" w:rsidRDefault="00840C16" w:rsidP="00D968A2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7009" w:type="dxa"/>
          </w:tcPr>
          <w:p w14:paraId="6114D3BB" w14:textId="77777777" w:rsidR="00352ABE" w:rsidRPr="00CB06E1" w:rsidRDefault="00352ABE" w:rsidP="00D968A2">
            <w:r>
              <w:rPr>
                <w:lang w:val="en-US"/>
              </w:rPr>
              <w:t xml:space="preserve">) – </w:t>
            </w:r>
            <w:r w:rsidR="00D968A2">
              <w:t xml:space="preserve"> </w:t>
            </w:r>
            <w:proofErr w:type="spellStart"/>
            <w:r>
              <w:rPr>
                <w:lang w:val="en-US"/>
              </w:rPr>
              <w:t>скобка</w:t>
            </w:r>
            <w:proofErr w:type="spellEnd"/>
            <w:r>
              <w:rPr>
                <w:lang w:val="en-US"/>
              </w:rPr>
              <w:t xml:space="preserve"> </w:t>
            </w:r>
            <w:r>
              <w:t>параметров функции</w:t>
            </w:r>
          </w:p>
        </w:tc>
      </w:tr>
    </w:tbl>
    <w:p w14:paraId="62BA3412" w14:textId="77777777" w:rsidR="00352ABE" w:rsidRDefault="00352ABE" w:rsidP="00DF16D9">
      <w:pPr>
        <w:pStyle w:val="2"/>
        <w:spacing w:before="360" w:after="240"/>
        <w:rPr>
          <w:rFonts w:cs="Times New Roman"/>
          <w:b w:val="0"/>
          <w:szCs w:val="28"/>
        </w:rPr>
      </w:pPr>
      <w:bookmarkStart w:id="77" w:name="_3cqmetx"/>
      <w:bookmarkStart w:id="78" w:name="_Toc500358601"/>
      <w:bookmarkStart w:id="79" w:name="_Toc501543013"/>
      <w:bookmarkStart w:id="80" w:name="_Toc122623277"/>
      <w:bookmarkEnd w:id="77"/>
      <w:r>
        <w:rPr>
          <w:rFonts w:cs="Times New Roman"/>
          <w:szCs w:val="28"/>
        </w:rPr>
        <w:t>6.2 Польская запись</w:t>
      </w:r>
      <w:bookmarkEnd w:id="78"/>
      <w:bookmarkEnd w:id="79"/>
      <w:bookmarkEnd w:id="80"/>
    </w:p>
    <w:p w14:paraId="2916C19D" w14:textId="0EFAD5D3" w:rsidR="00714C0A" w:rsidRPr="0092448A" w:rsidRDefault="00352ABE" w:rsidP="0092448A">
      <w:pPr>
        <w:spacing w:after="0"/>
        <w:ind w:firstLine="709"/>
        <w:jc w:val="both"/>
        <w:rPr>
          <w:rFonts w:cs="Times New Roman"/>
        </w:rPr>
      </w:pPr>
      <w:r w:rsidRPr="1055B1C9">
        <w:rPr>
          <w:rFonts w:cs="Times New Roman"/>
        </w:rPr>
        <w:t xml:space="preserve">Выражения в языке </w:t>
      </w:r>
      <w:r w:rsidR="790C9CD7" w:rsidRPr="1055B1C9">
        <w:rPr>
          <w:rFonts w:eastAsia="Times New Roman" w:cs="Times New Roman"/>
          <w:color w:val="000000" w:themeColor="text1"/>
          <w:szCs w:val="28"/>
        </w:rPr>
        <w:t>BKV-2022</w:t>
      </w:r>
      <w:r w:rsidR="00AF0675" w:rsidRPr="1055B1C9">
        <w:rPr>
          <w:rFonts w:cs="Times New Roman"/>
        </w:rPr>
        <w:t xml:space="preserve"> </w:t>
      </w:r>
      <w:r w:rsidR="67E271D5" w:rsidRPr="1055B1C9">
        <w:rPr>
          <w:rFonts w:cs="Times New Roman"/>
        </w:rPr>
        <w:t xml:space="preserve">не </w:t>
      </w:r>
      <w:r w:rsidRPr="1055B1C9">
        <w:rPr>
          <w:rFonts w:cs="Times New Roman"/>
        </w:rPr>
        <w:t xml:space="preserve">преобразовываются к обратной польской записи. </w:t>
      </w:r>
      <w:bookmarkStart w:id="81" w:name="_Toc500358602"/>
      <w:bookmarkEnd w:id="81"/>
    </w:p>
    <w:p w14:paraId="74869460" w14:textId="669039A5" w:rsidR="002E4611" w:rsidRDefault="002E4611">
      <w:pPr>
        <w:spacing w:line="259" w:lineRule="auto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46005DC3" w14:textId="77777777" w:rsidR="00714C0A" w:rsidRDefault="00714C0A" w:rsidP="00DF16D9">
      <w:pPr>
        <w:spacing w:after="0"/>
        <w:ind w:firstLine="709"/>
        <w:jc w:val="both"/>
        <w:rPr>
          <w:rFonts w:cs="Times New Roman"/>
          <w:szCs w:val="28"/>
        </w:rPr>
      </w:pPr>
    </w:p>
    <w:p w14:paraId="187F57B8" w14:textId="77777777" w:rsidR="00714C0A" w:rsidRDefault="00714C0A" w:rsidP="00D968A2">
      <w:pPr>
        <w:spacing w:after="0"/>
        <w:jc w:val="both"/>
        <w:rPr>
          <w:rFonts w:cs="Times New Roman"/>
          <w:szCs w:val="28"/>
        </w:rPr>
      </w:pPr>
    </w:p>
    <w:p w14:paraId="7DE7D449" w14:textId="77777777" w:rsidR="00D449B5" w:rsidRPr="006F147F" w:rsidRDefault="00D449B5" w:rsidP="00C82865">
      <w:pPr>
        <w:pStyle w:val="1"/>
        <w:rPr>
          <w:rFonts w:cs="Times New Roman"/>
          <w:b w:val="0"/>
        </w:rPr>
      </w:pPr>
      <w:bookmarkStart w:id="82" w:name="_Toc501543016"/>
      <w:bookmarkStart w:id="83" w:name="_Toc122623278"/>
      <w:r w:rsidRPr="006F147F">
        <w:rPr>
          <w:rFonts w:cs="Times New Roman"/>
        </w:rPr>
        <w:t>7. Генерация кода</w:t>
      </w:r>
      <w:bookmarkEnd w:id="82"/>
      <w:bookmarkEnd w:id="83"/>
    </w:p>
    <w:p w14:paraId="428EDB2C" w14:textId="77777777" w:rsidR="00D449B5" w:rsidRDefault="00D449B5" w:rsidP="00DF16D9">
      <w:pPr>
        <w:pStyle w:val="2"/>
        <w:spacing w:before="360" w:after="240"/>
        <w:rPr>
          <w:rFonts w:cs="Times New Roman"/>
          <w:b w:val="0"/>
          <w:szCs w:val="28"/>
        </w:rPr>
      </w:pPr>
      <w:bookmarkStart w:id="84" w:name="_Toc501543017"/>
      <w:bookmarkStart w:id="85" w:name="_Toc122623279"/>
      <w:r>
        <w:rPr>
          <w:rFonts w:cs="Times New Roman"/>
          <w:szCs w:val="28"/>
        </w:rPr>
        <w:t>7.1 Структура генератора кода</w:t>
      </w:r>
      <w:bookmarkEnd w:id="84"/>
      <w:bookmarkEnd w:id="85"/>
      <w:r>
        <w:rPr>
          <w:rFonts w:cs="Times New Roman"/>
          <w:szCs w:val="28"/>
        </w:rPr>
        <w:t xml:space="preserve"> </w:t>
      </w:r>
    </w:p>
    <w:p w14:paraId="405501FF" w14:textId="6F127F51" w:rsidR="00D449B5" w:rsidRDefault="00D449B5" w:rsidP="1055B1C9">
      <w:pPr>
        <w:pStyle w:val="a4"/>
        <w:shd w:val="clear" w:color="auto" w:fill="FFFFFF" w:themeFill="background1"/>
        <w:spacing w:before="280" w:after="280"/>
        <w:ind w:firstLine="709"/>
        <w:jc w:val="both"/>
        <w:rPr>
          <w:rFonts w:cs="Times New Roman"/>
        </w:rPr>
      </w:pPr>
      <w:r w:rsidRPr="1055B1C9">
        <w:rPr>
          <w:rFonts w:ascii="Times New Roman" w:hAnsi="Times New Roman" w:cs="Times New Roman"/>
          <w:color w:val="000000" w:themeColor="text1"/>
          <w:sz w:val="28"/>
          <w:szCs w:val="28"/>
        </w:rPr>
        <w:t>Генерация объектного кода — это перевод компилятором внутреннего представления исходной программы в цепочку символов выходного языка.</w:t>
      </w:r>
      <w:r w:rsidRPr="1055B1C9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таблицы лексем и идентификаторов, на основе которых генерируется файл с ассемблерным кодом.</w:t>
      </w:r>
    </w:p>
    <w:p w14:paraId="5B40A057" w14:textId="77777777" w:rsidR="00D449B5" w:rsidRPr="00E43B89" w:rsidRDefault="00D449B5" w:rsidP="00DF16D9">
      <w:pPr>
        <w:pStyle w:val="2"/>
        <w:spacing w:before="360" w:after="240"/>
        <w:rPr>
          <w:rFonts w:cs="Times New Roman"/>
          <w:b w:val="0"/>
          <w:szCs w:val="28"/>
        </w:rPr>
      </w:pPr>
      <w:bookmarkStart w:id="86" w:name="_Toc500358605"/>
      <w:bookmarkStart w:id="87" w:name="_Toc501543018"/>
      <w:bookmarkStart w:id="88" w:name="_Toc122623280"/>
      <w:r>
        <w:rPr>
          <w:rFonts w:cs="Times New Roman"/>
          <w:szCs w:val="28"/>
        </w:rPr>
        <w:t xml:space="preserve">7.2 </w:t>
      </w:r>
      <w:r w:rsidRPr="00E43B89">
        <w:rPr>
          <w:rFonts w:cs="Times New Roman"/>
          <w:szCs w:val="28"/>
        </w:rPr>
        <w:t>Представление типов данных в оперативной памяти</w:t>
      </w:r>
      <w:bookmarkEnd w:id="86"/>
      <w:bookmarkEnd w:id="87"/>
      <w:bookmarkEnd w:id="88"/>
    </w:p>
    <w:p w14:paraId="7F7EB37C" w14:textId="1C711CD1" w:rsidR="00CC55AD" w:rsidRPr="000A3553" w:rsidRDefault="00D449B5" w:rsidP="1055B1C9">
      <w:pPr>
        <w:spacing w:after="0"/>
        <w:ind w:firstLine="709"/>
        <w:jc w:val="both"/>
        <w:rPr>
          <w:rStyle w:val="pl-pds"/>
          <w:rFonts w:cs="Times New Roman"/>
        </w:rPr>
      </w:pPr>
      <w:r w:rsidRPr="1055B1C9">
        <w:rPr>
          <w:rStyle w:val="pl-pds"/>
          <w:rFonts w:cs="Times New Roman"/>
          <w:shd w:val="clear" w:color="auto" w:fill="FFFFFF"/>
        </w:rPr>
        <w:t xml:space="preserve">Элементы таблицы идентификаторов расположены в разных сегментах языка ассемблера </w:t>
      </w:r>
      <w:proofErr w:type="gramStart"/>
      <w:r w:rsidRPr="1055B1C9">
        <w:rPr>
          <w:rStyle w:val="pl-pds"/>
          <w:rFonts w:cs="Times New Roman"/>
          <w:shd w:val="clear" w:color="auto" w:fill="FFFFFF"/>
        </w:rPr>
        <w:t>– .</w:t>
      </w:r>
      <w:r w:rsidRPr="1055B1C9">
        <w:rPr>
          <w:rStyle w:val="pl-pds"/>
          <w:rFonts w:cs="Times New Roman"/>
          <w:shd w:val="clear" w:color="auto" w:fill="FFFFFF"/>
          <w:lang w:val="en-US"/>
        </w:rPr>
        <w:t>data</w:t>
      </w:r>
      <w:proofErr w:type="gramEnd"/>
      <w:r w:rsidRPr="1055B1C9">
        <w:rPr>
          <w:rStyle w:val="pl-pds"/>
          <w:rFonts w:cs="Times New Roman"/>
          <w:shd w:val="clear" w:color="auto" w:fill="FFFFFF"/>
        </w:rPr>
        <w:t xml:space="preserve"> и .</w:t>
      </w:r>
      <w:proofErr w:type="spellStart"/>
      <w:r w:rsidRPr="1055B1C9">
        <w:rPr>
          <w:rStyle w:val="pl-pds"/>
          <w:rFonts w:cs="Times New Roman"/>
          <w:shd w:val="clear" w:color="auto" w:fill="FFFFFF"/>
          <w:lang w:val="en-US"/>
        </w:rPr>
        <w:t>const</w:t>
      </w:r>
      <w:proofErr w:type="spellEnd"/>
      <w:r w:rsidRPr="1055B1C9">
        <w:rPr>
          <w:rStyle w:val="pl-pds"/>
          <w:rFonts w:cs="Times New Roman"/>
          <w:shd w:val="clear" w:color="auto" w:fill="FFFFFF"/>
        </w:rPr>
        <w:t xml:space="preserve">. </w:t>
      </w:r>
      <w:r w:rsidRPr="1055B1C9">
        <w:rPr>
          <w:rFonts w:cs="Times New Roman"/>
        </w:rPr>
        <w:t>Идентификаторы языка размещены в сегменте данных(.</w:t>
      </w:r>
      <w:r w:rsidRPr="1055B1C9">
        <w:rPr>
          <w:rFonts w:cs="Times New Roman"/>
          <w:lang w:val="en-US"/>
        </w:rPr>
        <w:t>data</w:t>
      </w:r>
      <w:r w:rsidRPr="1055B1C9">
        <w:rPr>
          <w:rFonts w:cs="Times New Roman"/>
        </w:rPr>
        <w:t xml:space="preserve">). Литералы – в сегменте констант </w:t>
      </w:r>
      <w:proofErr w:type="gramStart"/>
      <w:r w:rsidRPr="1055B1C9">
        <w:rPr>
          <w:rFonts w:cs="Times New Roman"/>
        </w:rPr>
        <w:t>(.</w:t>
      </w:r>
      <w:proofErr w:type="spellStart"/>
      <w:r w:rsidRPr="1055B1C9">
        <w:rPr>
          <w:rFonts w:cs="Times New Roman"/>
          <w:lang w:val="en-US"/>
        </w:rPr>
        <w:t>const</w:t>
      </w:r>
      <w:proofErr w:type="spellEnd"/>
      <w:proofErr w:type="gramEnd"/>
      <w:r w:rsidRPr="1055B1C9">
        <w:rPr>
          <w:rFonts w:cs="Times New Roman"/>
        </w:rPr>
        <w:t xml:space="preserve">).  Соответствия между типами данных идентификаторов на языке </w:t>
      </w:r>
      <w:r w:rsidR="7990CEF9" w:rsidRPr="1055B1C9">
        <w:rPr>
          <w:rFonts w:eastAsia="Times New Roman" w:cs="Times New Roman"/>
          <w:color w:val="000000" w:themeColor="text1"/>
          <w:szCs w:val="28"/>
        </w:rPr>
        <w:t>BKV-2022</w:t>
      </w:r>
      <w:r w:rsidR="7990CEF9" w:rsidRPr="1055B1C9">
        <w:rPr>
          <w:rFonts w:eastAsia="Times New Roman" w:cs="Times New Roman"/>
          <w:szCs w:val="28"/>
        </w:rPr>
        <w:t xml:space="preserve"> </w:t>
      </w:r>
      <w:r w:rsidRPr="1055B1C9">
        <w:rPr>
          <w:rFonts w:cs="Times New Roman"/>
        </w:rPr>
        <w:t>и на языке ассемблера приведены в таблице 7.1.</w:t>
      </w:r>
    </w:p>
    <w:p w14:paraId="23496344" w14:textId="305B8D62" w:rsidR="00D449B5" w:rsidRPr="007E1E35" w:rsidRDefault="00D449B5" w:rsidP="1055B1C9">
      <w:pPr>
        <w:pStyle w:val="ae"/>
        <w:spacing w:before="240" w:after="0"/>
        <w:ind w:firstLine="709"/>
        <w:jc w:val="both"/>
        <w:rPr>
          <w:rFonts w:cs="Times New Roman"/>
          <w:b/>
          <w:bCs/>
          <w:i w:val="0"/>
          <w:iCs w:val="0"/>
          <w:color w:val="auto"/>
          <w:sz w:val="28"/>
          <w:szCs w:val="28"/>
        </w:rPr>
      </w:pPr>
      <w:r w:rsidRPr="1055B1C9">
        <w:rPr>
          <w:rFonts w:cs="Times New Roman"/>
          <w:i w:val="0"/>
          <w:iCs w:val="0"/>
          <w:color w:val="auto"/>
          <w:sz w:val="28"/>
          <w:szCs w:val="28"/>
        </w:rPr>
        <w:t xml:space="preserve">Таблица 7.1 </w:t>
      </w:r>
      <w:r w:rsidRPr="1055B1C9">
        <w:rPr>
          <w:rFonts w:cs="Times New Roman"/>
          <w:i w:val="0"/>
          <w:iCs w:val="0"/>
          <w:sz w:val="28"/>
          <w:szCs w:val="28"/>
        </w:rPr>
        <w:t xml:space="preserve">– </w:t>
      </w:r>
      <w:r w:rsidRPr="1055B1C9">
        <w:rPr>
          <w:rFonts w:cs="Times New Roman"/>
          <w:i w:val="0"/>
          <w:iCs w:val="0"/>
          <w:color w:val="auto"/>
          <w:sz w:val="28"/>
          <w:szCs w:val="28"/>
        </w:rPr>
        <w:t xml:space="preserve">Соответствия типов идентификаторов языка </w:t>
      </w:r>
      <w:r w:rsidR="43AD2E36" w:rsidRPr="1055B1C9">
        <w:rPr>
          <w:i w:val="0"/>
          <w:iCs w:val="0"/>
          <w:color w:val="000000" w:themeColor="text1"/>
          <w:sz w:val="28"/>
          <w:szCs w:val="28"/>
        </w:rPr>
        <w:t>BKV-2022</w:t>
      </w:r>
      <w:r w:rsidRPr="1055B1C9">
        <w:rPr>
          <w:rFonts w:cs="Times New Roman"/>
          <w:i w:val="0"/>
          <w:iCs w:val="0"/>
          <w:color w:val="auto"/>
          <w:sz w:val="28"/>
          <w:szCs w:val="28"/>
        </w:rPr>
        <w:t xml:space="preserve"> и языка Ассембле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587"/>
        <w:gridCol w:w="2880"/>
        <w:gridCol w:w="4450"/>
      </w:tblGrid>
      <w:tr w:rsidR="00D449B5" w:rsidRPr="00E43B89" w14:paraId="4441628E" w14:textId="77777777" w:rsidTr="1055B1C9">
        <w:tc>
          <w:tcPr>
            <w:tcW w:w="2587" w:type="dxa"/>
          </w:tcPr>
          <w:p w14:paraId="0F8928E3" w14:textId="1492BC93" w:rsidR="00D449B5" w:rsidRPr="00E43B89" w:rsidRDefault="00D449B5" w:rsidP="1055B1C9">
            <w:pPr>
              <w:pStyle w:val="aa"/>
              <w:jc w:val="center"/>
            </w:pPr>
            <w:r w:rsidRPr="1055B1C9">
              <w:rPr>
                <w:rFonts w:cs="Times New Roman"/>
              </w:rPr>
              <w:t xml:space="preserve">Тип идентификатора на языке </w:t>
            </w:r>
            <w:r w:rsidR="22DEECA3" w:rsidRPr="1055B1C9">
              <w:rPr>
                <w:color w:val="000000" w:themeColor="text1"/>
                <w:szCs w:val="28"/>
              </w:rPr>
              <w:t>BKV-2022</w:t>
            </w:r>
          </w:p>
        </w:tc>
        <w:tc>
          <w:tcPr>
            <w:tcW w:w="2880" w:type="dxa"/>
          </w:tcPr>
          <w:p w14:paraId="356C9BDD" w14:textId="77777777" w:rsidR="00D449B5" w:rsidRPr="00E43B89" w:rsidRDefault="00D449B5" w:rsidP="00D968A2">
            <w:pPr>
              <w:pStyle w:val="aa"/>
              <w:tabs>
                <w:tab w:val="left" w:pos="0"/>
              </w:tabs>
              <w:jc w:val="center"/>
              <w:rPr>
                <w:rFonts w:cs="Times New Roman"/>
                <w:szCs w:val="28"/>
              </w:rPr>
            </w:pPr>
            <w:r w:rsidRPr="00E43B89">
              <w:rPr>
                <w:rFonts w:cs="Times New Roman"/>
                <w:szCs w:val="28"/>
              </w:rPr>
              <w:t>Тип идентификатора на языке ассемблера</w:t>
            </w:r>
          </w:p>
        </w:tc>
        <w:tc>
          <w:tcPr>
            <w:tcW w:w="4450" w:type="dxa"/>
          </w:tcPr>
          <w:p w14:paraId="49439035" w14:textId="77777777" w:rsidR="00D449B5" w:rsidRPr="00E43B89" w:rsidRDefault="00D449B5" w:rsidP="00D968A2">
            <w:pPr>
              <w:pStyle w:val="aa"/>
              <w:tabs>
                <w:tab w:val="left" w:pos="0"/>
              </w:tabs>
              <w:jc w:val="center"/>
              <w:rPr>
                <w:rFonts w:cs="Times New Roman"/>
                <w:szCs w:val="28"/>
              </w:rPr>
            </w:pPr>
            <w:r w:rsidRPr="00E43B89">
              <w:rPr>
                <w:rFonts w:cs="Times New Roman"/>
                <w:szCs w:val="28"/>
              </w:rPr>
              <w:t>Пояснение</w:t>
            </w:r>
          </w:p>
        </w:tc>
      </w:tr>
      <w:tr w:rsidR="00D449B5" w:rsidRPr="00E43B89" w14:paraId="20CD5F34" w14:textId="77777777" w:rsidTr="1055B1C9">
        <w:tc>
          <w:tcPr>
            <w:tcW w:w="2587" w:type="dxa"/>
          </w:tcPr>
          <w:p w14:paraId="7A69482F" w14:textId="77777777" w:rsidR="00D449B5" w:rsidRPr="008E5A28" w:rsidRDefault="00D449B5" w:rsidP="00D968A2">
            <w:pPr>
              <w:rPr>
                <w:lang w:val="en-US"/>
              </w:rPr>
            </w:pPr>
            <w:proofErr w:type="spellStart"/>
            <w:r w:rsidRPr="008E5A28">
              <w:rPr>
                <w:lang w:val="en-US"/>
              </w:rPr>
              <w:t>int</w:t>
            </w:r>
            <w:proofErr w:type="spellEnd"/>
          </w:p>
        </w:tc>
        <w:tc>
          <w:tcPr>
            <w:tcW w:w="2880" w:type="dxa"/>
          </w:tcPr>
          <w:p w14:paraId="618D6BD6" w14:textId="77777777" w:rsidR="00D449B5" w:rsidRPr="008E5A28" w:rsidRDefault="00D449B5" w:rsidP="00D968A2">
            <w:r>
              <w:rPr>
                <w:lang w:val="en-US"/>
              </w:rPr>
              <w:t>SDWORD</w:t>
            </w:r>
          </w:p>
        </w:tc>
        <w:tc>
          <w:tcPr>
            <w:tcW w:w="4450" w:type="dxa"/>
          </w:tcPr>
          <w:p w14:paraId="46DF012A" w14:textId="77777777" w:rsidR="00D449B5" w:rsidRPr="00E43B89" w:rsidRDefault="00D449B5" w:rsidP="00D968A2">
            <w:r w:rsidRPr="00E43B89">
              <w:t>Хранит целочисленный тип данных со знаком.</w:t>
            </w:r>
          </w:p>
        </w:tc>
      </w:tr>
      <w:tr w:rsidR="00CC55AD" w:rsidRPr="00E43B89" w14:paraId="2094E4B8" w14:textId="77777777" w:rsidTr="1055B1C9">
        <w:tc>
          <w:tcPr>
            <w:tcW w:w="2587" w:type="dxa"/>
          </w:tcPr>
          <w:p w14:paraId="4B1001A0" w14:textId="77777777" w:rsidR="00CC55AD" w:rsidRPr="008E5A28" w:rsidRDefault="007E6460" w:rsidP="00D968A2">
            <w:pPr>
              <w:rPr>
                <w:lang w:val="en-US"/>
              </w:rPr>
            </w:pPr>
            <w:r>
              <w:rPr>
                <w:lang w:val="en-US"/>
              </w:rPr>
              <w:t>char</w:t>
            </w:r>
          </w:p>
        </w:tc>
        <w:tc>
          <w:tcPr>
            <w:tcW w:w="2880" w:type="dxa"/>
          </w:tcPr>
          <w:p w14:paraId="77991A71" w14:textId="77777777" w:rsidR="00CC55AD" w:rsidRDefault="007E6460" w:rsidP="00D968A2">
            <w:pPr>
              <w:rPr>
                <w:lang w:val="en-US"/>
              </w:rPr>
            </w:pPr>
            <w:r>
              <w:rPr>
                <w:lang w:val="en-US"/>
              </w:rPr>
              <w:t>BYTE</w:t>
            </w:r>
          </w:p>
        </w:tc>
        <w:tc>
          <w:tcPr>
            <w:tcW w:w="4450" w:type="dxa"/>
          </w:tcPr>
          <w:p w14:paraId="332EA487" w14:textId="77777777" w:rsidR="00CC55AD" w:rsidRPr="007E6460" w:rsidRDefault="007E6460" w:rsidP="00D968A2">
            <w:r>
              <w:t xml:space="preserve">Хранит код символа в кодировке </w:t>
            </w:r>
            <w:r>
              <w:rPr>
                <w:lang w:val="en-US"/>
              </w:rPr>
              <w:t>ASCII</w:t>
            </w:r>
          </w:p>
        </w:tc>
      </w:tr>
      <w:tr w:rsidR="00D449B5" w:rsidRPr="00E43B89" w14:paraId="31E31ACB" w14:textId="77777777" w:rsidTr="1055B1C9">
        <w:tc>
          <w:tcPr>
            <w:tcW w:w="2587" w:type="dxa"/>
          </w:tcPr>
          <w:p w14:paraId="37239890" w14:textId="77777777" w:rsidR="00D449B5" w:rsidRPr="00CC55AD" w:rsidRDefault="00D449B5" w:rsidP="00D968A2">
            <w:pPr>
              <w:rPr>
                <w:lang w:val="en-US"/>
              </w:rPr>
            </w:pPr>
            <w:r>
              <w:rPr>
                <w:lang w:val="en-US"/>
              </w:rPr>
              <w:t>str</w:t>
            </w:r>
            <w:r w:rsidR="00CC55AD">
              <w:rPr>
                <w:lang w:val="en-US"/>
              </w:rPr>
              <w:t>ing</w:t>
            </w:r>
          </w:p>
        </w:tc>
        <w:tc>
          <w:tcPr>
            <w:tcW w:w="2880" w:type="dxa"/>
          </w:tcPr>
          <w:p w14:paraId="18E5ACAE" w14:textId="77777777" w:rsidR="00D449B5" w:rsidRDefault="00D449B5" w:rsidP="00D968A2">
            <w:r>
              <w:rPr>
                <w:lang w:val="en-US"/>
              </w:rPr>
              <w:t>B</w:t>
            </w:r>
            <w:r w:rsidR="007A7D81">
              <w:rPr>
                <w:lang w:val="en-US"/>
              </w:rPr>
              <w:t>YTE</w:t>
            </w:r>
            <w:r w:rsidRPr="008E5A28">
              <w:t xml:space="preserve"> – </w:t>
            </w:r>
            <w:r>
              <w:t xml:space="preserve">для </w:t>
            </w:r>
            <w:r w:rsidR="007A7D81">
              <w:t xml:space="preserve">строковых </w:t>
            </w:r>
            <w:r>
              <w:t>литералов</w:t>
            </w:r>
          </w:p>
          <w:p w14:paraId="0923234E" w14:textId="77777777" w:rsidR="00D449B5" w:rsidRPr="008E5A28" w:rsidRDefault="00D449B5" w:rsidP="00D968A2">
            <w:r>
              <w:rPr>
                <w:lang w:val="en-US"/>
              </w:rPr>
              <w:t>DWORD</w:t>
            </w:r>
            <w:r w:rsidRPr="008E5A28">
              <w:t xml:space="preserve"> – </w:t>
            </w:r>
            <w:r>
              <w:t>для переменных</w:t>
            </w:r>
          </w:p>
        </w:tc>
        <w:tc>
          <w:tcPr>
            <w:tcW w:w="4450" w:type="dxa"/>
          </w:tcPr>
          <w:p w14:paraId="4F3592F9" w14:textId="77777777" w:rsidR="00D449B5" w:rsidRDefault="007A7D81" w:rsidP="00D968A2">
            <w:r>
              <w:t xml:space="preserve">Литерал </w:t>
            </w:r>
            <w:r w:rsidR="00D449B5">
              <w:t>хранит последовательность байтов.</w:t>
            </w:r>
          </w:p>
          <w:p w14:paraId="154A313E" w14:textId="77777777" w:rsidR="00D449B5" w:rsidRPr="00E43B89" w:rsidRDefault="00D968A2" w:rsidP="00D968A2">
            <w:r>
              <w:t>Переменные хранят</w:t>
            </w:r>
            <w:r w:rsidRPr="00E43B89">
              <w:t xml:space="preserve"> указатель на начало строки</w:t>
            </w:r>
            <w:r>
              <w:t xml:space="preserve"> литерала</w:t>
            </w:r>
            <w:r w:rsidRPr="00E43B89">
              <w:t>.</w:t>
            </w:r>
          </w:p>
        </w:tc>
      </w:tr>
      <w:tr w:rsidR="00D449B5" w:rsidRPr="00E43B89" w14:paraId="628F48EE" w14:textId="77777777" w:rsidTr="1055B1C9">
        <w:tc>
          <w:tcPr>
            <w:tcW w:w="2587" w:type="dxa"/>
          </w:tcPr>
          <w:p w14:paraId="24E98C94" w14:textId="77777777" w:rsidR="00D449B5" w:rsidRDefault="00D449B5" w:rsidP="00D968A2">
            <w:pPr>
              <w:rPr>
                <w:lang w:val="en-US"/>
              </w:rPr>
            </w:pPr>
            <w:r>
              <w:rPr>
                <w:lang w:val="en-US"/>
              </w:rPr>
              <w:t>bool</w:t>
            </w:r>
          </w:p>
        </w:tc>
        <w:tc>
          <w:tcPr>
            <w:tcW w:w="2880" w:type="dxa"/>
          </w:tcPr>
          <w:p w14:paraId="5CC9E4AE" w14:textId="77777777" w:rsidR="00D449B5" w:rsidRPr="00E43B89" w:rsidRDefault="00D449B5" w:rsidP="00D968A2">
            <w:pPr>
              <w:rPr>
                <w:lang w:val="en-US"/>
              </w:rPr>
            </w:pPr>
            <w:r>
              <w:rPr>
                <w:lang w:val="en-US"/>
              </w:rPr>
              <w:t>BYTE</w:t>
            </w:r>
          </w:p>
        </w:tc>
        <w:tc>
          <w:tcPr>
            <w:tcW w:w="4450" w:type="dxa"/>
          </w:tcPr>
          <w:p w14:paraId="3C4CAF6F" w14:textId="77777777" w:rsidR="00D449B5" w:rsidRPr="000A3553" w:rsidRDefault="00D449B5" w:rsidP="00D968A2">
            <w:r>
              <w:t>Хранит целочисленный тип данных, принимающий в качестве значения 0 или 1</w:t>
            </w:r>
            <w:r w:rsidRPr="00E43B89">
              <w:t>.</w:t>
            </w:r>
          </w:p>
        </w:tc>
      </w:tr>
    </w:tbl>
    <w:p w14:paraId="7C0570A8" w14:textId="77777777" w:rsidR="00D449B5" w:rsidRPr="00E43B89" w:rsidRDefault="00D449B5" w:rsidP="00DF16D9">
      <w:pPr>
        <w:pStyle w:val="2"/>
        <w:spacing w:before="360" w:after="240"/>
        <w:rPr>
          <w:rFonts w:cs="Times New Roman"/>
          <w:b w:val="0"/>
          <w:szCs w:val="28"/>
        </w:rPr>
      </w:pPr>
      <w:bookmarkStart w:id="89" w:name="_Toc501543019"/>
      <w:bookmarkStart w:id="90" w:name="_Toc122623281"/>
      <w:r>
        <w:rPr>
          <w:rFonts w:cs="Times New Roman"/>
          <w:szCs w:val="28"/>
        </w:rPr>
        <w:t>7.3 Алгоритм работы генератора кода</w:t>
      </w:r>
      <w:bookmarkEnd w:id="89"/>
      <w:bookmarkEnd w:id="90"/>
    </w:p>
    <w:p w14:paraId="7BD83F9C" w14:textId="77777777" w:rsidR="00D449B5" w:rsidRDefault="00090714" w:rsidP="00DF16D9">
      <w:pPr>
        <w:spacing w:before="240"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и разборе таблицы лексем происходит преобразование лексем в соответствующий код на ассемблере.</w:t>
      </w:r>
      <w:r w:rsidR="0001345E">
        <w:rPr>
          <w:rFonts w:cs="Times New Roman"/>
          <w:szCs w:val="28"/>
        </w:rPr>
        <w:t xml:space="preserve"> При встрече определённой лексемы происходит генерация соответствующей ей инструкции</w:t>
      </w:r>
      <w:r w:rsidR="001C12E5">
        <w:rPr>
          <w:rFonts w:cs="Times New Roman"/>
          <w:szCs w:val="28"/>
        </w:rPr>
        <w:t xml:space="preserve"> или выражения.</w:t>
      </w:r>
    </w:p>
    <w:p w14:paraId="60C3C14C" w14:textId="77777777" w:rsidR="002E4611" w:rsidRDefault="002E4611" w:rsidP="00DF16D9">
      <w:pPr>
        <w:spacing w:before="240" w:after="0"/>
        <w:ind w:firstLine="709"/>
        <w:jc w:val="both"/>
        <w:rPr>
          <w:rFonts w:cs="Times New Roman"/>
          <w:szCs w:val="28"/>
        </w:rPr>
      </w:pPr>
    </w:p>
    <w:p w14:paraId="41B92DEE" w14:textId="77777777" w:rsidR="00D449B5" w:rsidRPr="00BE050E" w:rsidRDefault="00D449B5" w:rsidP="00DF16D9">
      <w:pPr>
        <w:spacing w:before="240"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На </w:t>
      </w:r>
      <w:r w:rsidR="009E0821">
        <w:rPr>
          <w:rFonts w:cs="Times New Roman"/>
          <w:szCs w:val="28"/>
        </w:rPr>
        <w:t>листинге 7.1</w:t>
      </w:r>
      <w:r>
        <w:rPr>
          <w:rFonts w:cs="Times New Roman"/>
          <w:szCs w:val="28"/>
        </w:rPr>
        <w:t xml:space="preserve"> представлен пример описания лексемы на языке Ассемблера.</w:t>
      </w:r>
    </w:p>
    <w:p w14:paraId="6A205482" w14:textId="77777777" w:rsidR="006A51E3" w:rsidRPr="006C3CFB" w:rsidRDefault="00D449B5" w:rsidP="00DF16D9">
      <w:pPr>
        <w:pBdr>
          <w:top w:val="single" w:sz="4" w:space="1" w:color="auto"/>
          <w:left w:val="single" w:sz="4" w:space="6" w:color="auto"/>
          <w:bottom w:val="single" w:sz="4" w:space="1" w:color="auto"/>
          <w:right w:val="single" w:sz="4" w:space="0" w:color="auto"/>
        </w:pBdr>
        <w:shd w:val="clear" w:color="auto" w:fill="FFFFFF"/>
        <w:spacing w:after="0"/>
        <w:ind w:left="480" w:firstLine="709"/>
        <w:textAlignment w:val="baseline"/>
        <w:rPr>
          <w:rFonts w:ascii="Consolas" w:eastAsia="Times New Roman" w:hAnsi="Consolas" w:cs="Courier New"/>
          <w:sz w:val="19"/>
          <w:szCs w:val="19"/>
          <w:lang w:val="en-US" w:eastAsia="ru-RU"/>
        </w:rPr>
      </w:pPr>
      <w:r>
        <w:rPr>
          <w:noProof/>
          <w:lang w:eastAsia="ru-RU"/>
        </w:rPr>
        <w:t xml:space="preserve"> </w:t>
      </w:r>
      <w:proofErr w:type="gramStart"/>
      <w:r w:rsidR="006A51E3" w:rsidRPr="006C3CFB">
        <w:rPr>
          <w:rFonts w:ascii="Consolas" w:eastAsia="Times New Roman" w:hAnsi="Consolas" w:cs="Courier New"/>
          <w:b/>
          <w:bCs/>
          <w:sz w:val="19"/>
          <w:szCs w:val="19"/>
          <w:bdr w:val="none" w:sz="0" w:space="0" w:color="auto" w:frame="1"/>
          <w:lang w:val="en-US" w:eastAsia="ru-RU"/>
        </w:rPr>
        <w:t>if</w:t>
      </w:r>
      <w:proofErr w:type="gramEnd"/>
      <w:r w:rsidR="006A51E3" w:rsidRPr="006C3CFB">
        <w:rPr>
          <w:rFonts w:ascii="Consolas" w:eastAsia="Times New Roman" w:hAnsi="Consolas" w:cs="Courier New"/>
          <w:sz w:val="19"/>
          <w:szCs w:val="19"/>
          <w:lang w:val="en-US" w:eastAsia="ru-RU"/>
        </w:rPr>
        <w:t xml:space="preserve"> </w:t>
      </w:r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(</w:t>
      </w:r>
      <w:proofErr w:type="spellStart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str</w:t>
      </w:r>
      <w:proofErr w:type="spellEnd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 xml:space="preserve"> == "o")</w:t>
      </w:r>
    </w:p>
    <w:p w14:paraId="291E20FE" w14:textId="27ABFA9E" w:rsidR="006A51E3" w:rsidRPr="006C3CFB" w:rsidRDefault="006A51E3" w:rsidP="00DF16D9">
      <w:pPr>
        <w:pBdr>
          <w:top w:val="single" w:sz="4" w:space="1" w:color="auto"/>
          <w:left w:val="single" w:sz="4" w:space="6" w:color="auto"/>
          <w:bottom w:val="single" w:sz="4" w:space="1" w:color="auto"/>
          <w:right w:val="single" w:sz="4" w:space="0" w:color="auto"/>
        </w:pBdr>
        <w:shd w:val="clear" w:color="auto" w:fill="F8F8F8"/>
        <w:spacing w:after="0"/>
        <w:ind w:left="480" w:firstLine="709"/>
        <w:textAlignment w:val="baseline"/>
        <w:rPr>
          <w:rFonts w:ascii="Consolas" w:eastAsia="Times New Roman" w:hAnsi="Consolas" w:cs="Courier New"/>
          <w:sz w:val="19"/>
          <w:szCs w:val="19"/>
          <w:lang w:val="en-US" w:eastAsia="ru-RU"/>
        </w:rPr>
      </w:pPr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{</w:t>
      </w:r>
    </w:p>
    <w:p w14:paraId="621BEB04" w14:textId="0FDA4D36" w:rsidR="006A51E3" w:rsidRPr="006C3CFB" w:rsidRDefault="002E4611" w:rsidP="00DF16D9">
      <w:pPr>
        <w:pBdr>
          <w:top w:val="single" w:sz="4" w:space="1" w:color="auto"/>
          <w:left w:val="single" w:sz="4" w:space="6" w:color="auto"/>
          <w:bottom w:val="single" w:sz="4" w:space="1" w:color="auto"/>
          <w:right w:val="single" w:sz="4" w:space="0" w:color="auto"/>
        </w:pBdr>
        <w:shd w:val="clear" w:color="auto" w:fill="FFFFFF"/>
        <w:spacing w:after="0"/>
        <w:ind w:left="480" w:firstLine="709"/>
        <w:textAlignment w:val="baseline"/>
        <w:rPr>
          <w:rFonts w:ascii="Consolas" w:eastAsia="Times New Roman" w:hAnsi="Consolas" w:cs="Courier New"/>
          <w:sz w:val="19"/>
          <w:szCs w:val="19"/>
          <w:lang w:val="en-US" w:eastAsia="ru-RU"/>
        </w:rPr>
      </w:pPr>
      <w:r>
        <w:rPr>
          <w:rFonts w:ascii="Consolas" w:eastAsia="Times New Roman" w:hAnsi="Consolas" w:cs="Courier New"/>
          <w:sz w:val="19"/>
          <w:szCs w:val="19"/>
          <w:lang w:val="en-US" w:eastAsia="ru-RU"/>
        </w:rPr>
        <w:t xml:space="preserve">  </w:t>
      </w:r>
      <w:r w:rsidR="006A51E3" w:rsidRPr="006C3CFB">
        <w:rPr>
          <w:rFonts w:ascii="Consolas" w:eastAsia="Times New Roman" w:hAnsi="Consolas" w:cs="Courier New"/>
          <w:sz w:val="19"/>
          <w:szCs w:val="19"/>
          <w:lang w:val="en-US" w:eastAsia="ru-RU"/>
        </w:rPr>
        <w:t>  </w:t>
      </w:r>
      <w:proofErr w:type="spellStart"/>
      <w:proofErr w:type="gramStart"/>
      <w:r w:rsidR="006A51E3" w:rsidRPr="006C3CFB">
        <w:rPr>
          <w:rFonts w:ascii="Consolas" w:eastAsia="Times New Roman" w:hAnsi="Consolas" w:cs="Courier New"/>
          <w:b/>
          <w:bCs/>
          <w:sz w:val="19"/>
          <w:szCs w:val="19"/>
          <w:bdr w:val="none" w:sz="0" w:space="0" w:color="auto" w:frame="1"/>
          <w:lang w:val="en-US" w:eastAsia="ru-RU"/>
        </w:rPr>
        <w:t>int</w:t>
      </w:r>
      <w:proofErr w:type="spellEnd"/>
      <w:proofErr w:type="gramEnd"/>
      <w:r w:rsidR="006A51E3" w:rsidRPr="006C3CFB">
        <w:rPr>
          <w:rFonts w:ascii="Consolas" w:eastAsia="Times New Roman" w:hAnsi="Consolas" w:cs="Courier New"/>
          <w:sz w:val="19"/>
          <w:szCs w:val="19"/>
          <w:lang w:val="en-US" w:eastAsia="ru-RU"/>
        </w:rPr>
        <w:t xml:space="preserve"> </w:t>
      </w:r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 xml:space="preserve">l = </w:t>
      </w:r>
      <w:proofErr w:type="spellStart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i</w:t>
      </w:r>
      <w:proofErr w:type="spellEnd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;</w:t>
      </w:r>
    </w:p>
    <w:p w14:paraId="0BC2B6EE" w14:textId="73304747" w:rsidR="006A51E3" w:rsidRPr="006C3CFB" w:rsidRDefault="006A51E3" w:rsidP="00DF16D9">
      <w:pPr>
        <w:pBdr>
          <w:top w:val="single" w:sz="4" w:space="1" w:color="auto"/>
          <w:left w:val="single" w:sz="4" w:space="6" w:color="auto"/>
          <w:bottom w:val="single" w:sz="4" w:space="1" w:color="auto"/>
          <w:right w:val="single" w:sz="4" w:space="0" w:color="auto"/>
        </w:pBdr>
        <w:shd w:val="clear" w:color="auto" w:fill="F8F8F8"/>
        <w:spacing w:after="0"/>
        <w:ind w:left="480" w:firstLine="709"/>
        <w:textAlignment w:val="baseline"/>
        <w:rPr>
          <w:rFonts w:ascii="Consolas" w:eastAsia="Times New Roman" w:hAnsi="Consolas" w:cs="Courier New"/>
          <w:sz w:val="19"/>
          <w:szCs w:val="19"/>
          <w:lang w:val="en-US" w:eastAsia="ru-RU"/>
        </w:rPr>
      </w:pPr>
      <w:r w:rsidRPr="006C3CFB">
        <w:rPr>
          <w:rFonts w:ascii="Consolas" w:eastAsia="Times New Roman" w:hAnsi="Consolas" w:cs="Courier New"/>
          <w:sz w:val="19"/>
          <w:szCs w:val="19"/>
          <w:lang w:val="en-US" w:eastAsia="ru-RU"/>
        </w:rPr>
        <w:t>    </w:t>
      </w:r>
      <w:proofErr w:type="gramStart"/>
      <w:r w:rsidRPr="006C3CFB">
        <w:rPr>
          <w:rFonts w:ascii="Consolas" w:eastAsia="Times New Roman" w:hAnsi="Consolas" w:cs="Courier New"/>
          <w:b/>
          <w:bCs/>
          <w:sz w:val="19"/>
          <w:szCs w:val="19"/>
          <w:bdr w:val="none" w:sz="0" w:space="0" w:color="auto" w:frame="1"/>
          <w:lang w:val="en-US" w:eastAsia="ru-RU"/>
        </w:rPr>
        <w:t>while</w:t>
      </w:r>
      <w:proofErr w:type="gramEnd"/>
      <w:r w:rsidRPr="006C3CFB">
        <w:rPr>
          <w:rFonts w:ascii="Consolas" w:eastAsia="Times New Roman" w:hAnsi="Consolas" w:cs="Courier New"/>
          <w:sz w:val="19"/>
          <w:szCs w:val="19"/>
          <w:lang w:val="en-US" w:eastAsia="ru-RU"/>
        </w:rPr>
        <w:t xml:space="preserve"> </w:t>
      </w:r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(</w:t>
      </w:r>
      <w:proofErr w:type="spellStart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lexTable.table</w:t>
      </w:r>
      <w:proofErr w:type="spellEnd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[l].</w:t>
      </w:r>
      <w:proofErr w:type="spellStart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lexema</w:t>
      </w:r>
      <w:proofErr w:type="spellEnd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 xml:space="preserve"> != LEX_SEMICOLON)</w:t>
      </w:r>
    </w:p>
    <w:p w14:paraId="02411576" w14:textId="16F74884" w:rsidR="006A51E3" w:rsidRPr="006C3CFB" w:rsidRDefault="006A51E3" w:rsidP="00DF16D9">
      <w:pPr>
        <w:pBdr>
          <w:top w:val="single" w:sz="4" w:space="1" w:color="auto"/>
          <w:left w:val="single" w:sz="4" w:space="6" w:color="auto"/>
          <w:bottom w:val="single" w:sz="4" w:space="1" w:color="auto"/>
          <w:right w:val="single" w:sz="4" w:space="0" w:color="auto"/>
        </w:pBdr>
        <w:shd w:val="clear" w:color="auto" w:fill="FFFFFF"/>
        <w:spacing w:after="0"/>
        <w:ind w:left="480" w:firstLine="709"/>
        <w:textAlignment w:val="baseline"/>
        <w:rPr>
          <w:rFonts w:ascii="Consolas" w:eastAsia="Times New Roman" w:hAnsi="Consolas" w:cs="Courier New"/>
          <w:sz w:val="19"/>
          <w:szCs w:val="19"/>
          <w:lang w:val="en-US" w:eastAsia="ru-RU"/>
        </w:rPr>
      </w:pPr>
      <w:r w:rsidRPr="006C3CFB">
        <w:rPr>
          <w:rFonts w:ascii="Consolas" w:eastAsia="Times New Roman" w:hAnsi="Consolas" w:cs="Courier New"/>
          <w:sz w:val="19"/>
          <w:szCs w:val="19"/>
          <w:lang w:val="en-US" w:eastAsia="ru-RU"/>
        </w:rPr>
        <w:t>        </w:t>
      </w:r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{</w:t>
      </w:r>
    </w:p>
    <w:p w14:paraId="653740BF" w14:textId="6280FF3A" w:rsidR="006A51E3" w:rsidRPr="006C3CFB" w:rsidRDefault="006A51E3" w:rsidP="00DF16D9">
      <w:pPr>
        <w:pBdr>
          <w:top w:val="single" w:sz="4" w:space="1" w:color="auto"/>
          <w:left w:val="single" w:sz="4" w:space="6" w:color="auto"/>
          <w:bottom w:val="single" w:sz="4" w:space="1" w:color="auto"/>
          <w:right w:val="single" w:sz="4" w:space="0" w:color="auto"/>
        </w:pBdr>
        <w:shd w:val="clear" w:color="auto" w:fill="F8F8F8"/>
        <w:spacing w:after="0"/>
        <w:ind w:left="480" w:firstLine="709"/>
        <w:textAlignment w:val="baseline"/>
        <w:rPr>
          <w:rFonts w:ascii="Consolas" w:eastAsia="Times New Roman" w:hAnsi="Consolas" w:cs="Courier New"/>
          <w:sz w:val="19"/>
          <w:szCs w:val="19"/>
          <w:lang w:val="en-US" w:eastAsia="ru-RU"/>
        </w:rPr>
      </w:pPr>
      <w:r w:rsidRPr="006C3CFB">
        <w:rPr>
          <w:rFonts w:ascii="Consolas" w:eastAsia="Times New Roman" w:hAnsi="Consolas" w:cs="Courier New"/>
          <w:sz w:val="19"/>
          <w:szCs w:val="19"/>
          <w:lang w:val="en-US" w:eastAsia="ru-RU"/>
        </w:rPr>
        <w:t>            </w:t>
      </w:r>
      <w:proofErr w:type="spellStart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tempEntries.push_</w:t>
      </w:r>
      <w:proofErr w:type="gramStart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back</w:t>
      </w:r>
      <w:proofErr w:type="spellEnd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(</w:t>
      </w:r>
      <w:proofErr w:type="spellStart"/>
      <w:proofErr w:type="gramEnd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lexTable.table</w:t>
      </w:r>
      <w:proofErr w:type="spellEnd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[l]);</w:t>
      </w:r>
    </w:p>
    <w:p w14:paraId="13BDCCCC" w14:textId="173F4960" w:rsidR="006A51E3" w:rsidRPr="006C3CFB" w:rsidRDefault="006A51E3" w:rsidP="00DF16D9">
      <w:pPr>
        <w:pBdr>
          <w:top w:val="single" w:sz="4" w:space="1" w:color="auto"/>
          <w:left w:val="single" w:sz="4" w:space="6" w:color="auto"/>
          <w:bottom w:val="single" w:sz="4" w:space="1" w:color="auto"/>
          <w:right w:val="single" w:sz="4" w:space="0" w:color="auto"/>
        </w:pBdr>
        <w:shd w:val="clear" w:color="auto" w:fill="FFFFFF"/>
        <w:spacing w:after="0"/>
        <w:ind w:left="480" w:firstLine="709"/>
        <w:textAlignment w:val="baseline"/>
        <w:rPr>
          <w:rFonts w:ascii="Consolas" w:eastAsia="Times New Roman" w:hAnsi="Consolas" w:cs="Courier New"/>
          <w:sz w:val="19"/>
          <w:szCs w:val="19"/>
          <w:lang w:val="en-US" w:eastAsia="ru-RU"/>
        </w:rPr>
      </w:pPr>
      <w:r w:rsidRPr="006C3CFB">
        <w:rPr>
          <w:rFonts w:ascii="Consolas" w:eastAsia="Times New Roman" w:hAnsi="Consolas" w:cs="Courier New"/>
          <w:sz w:val="19"/>
          <w:szCs w:val="19"/>
          <w:lang w:val="en-US" w:eastAsia="ru-RU"/>
        </w:rPr>
        <w:t>        </w:t>
      </w:r>
      <w:proofErr w:type="gramStart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l</w:t>
      </w:r>
      <w:proofErr w:type="gramEnd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++;</w:t>
      </w:r>
    </w:p>
    <w:p w14:paraId="104AC36C" w14:textId="6B4FC75A" w:rsidR="006A51E3" w:rsidRPr="006C3CFB" w:rsidRDefault="006A51E3" w:rsidP="00DF16D9">
      <w:pPr>
        <w:pBdr>
          <w:top w:val="single" w:sz="4" w:space="1" w:color="auto"/>
          <w:left w:val="single" w:sz="4" w:space="6" w:color="auto"/>
          <w:bottom w:val="single" w:sz="4" w:space="1" w:color="auto"/>
          <w:right w:val="single" w:sz="4" w:space="0" w:color="auto"/>
        </w:pBdr>
        <w:shd w:val="clear" w:color="auto" w:fill="F8F8F8"/>
        <w:spacing w:after="0"/>
        <w:ind w:left="480" w:firstLine="709"/>
        <w:textAlignment w:val="baseline"/>
        <w:rPr>
          <w:rFonts w:ascii="Consolas" w:eastAsia="Times New Roman" w:hAnsi="Consolas" w:cs="Courier New"/>
          <w:sz w:val="19"/>
          <w:szCs w:val="19"/>
          <w:lang w:val="en-US" w:eastAsia="ru-RU"/>
        </w:rPr>
      </w:pPr>
      <w:r w:rsidRPr="006C3CFB">
        <w:rPr>
          <w:rFonts w:ascii="Consolas" w:eastAsia="Times New Roman" w:hAnsi="Consolas" w:cs="Courier New"/>
          <w:sz w:val="19"/>
          <w:szCs w:val="19"/>
          <w:lang w:val="en-US" w:eastAsia="ru-RU"/>
        </w:rPr>
        <w:t>    </w:t>
      </w:r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}</w:t>
      </w:r>
    </w:p>
    <w:p w14:paraId="79CB2F37" w14:textId="0AE8B4CF" w:rsidR="006A51E3" w:rsidRPr="006C3CFB" w:rsidRDefault="00FB136F" w:rsidP="00DF16D9">
      <w:pPr>
        <w:pBdr>
          <w:top w:val="single" w:sz="4" w:space="1" w:color="auto"/>
          <w:left w:val="single" w:sz="4" w:space="6" w:color="auto"/>
          <w:bottom w:val="single" w:sz="4" w:space="1" w:color="auto"/>
          <w:right w:val="single" w:sz="4" w:space="0" w:color="auto"/>
        </w:pBdr>
        <w:shd w:val="clear" w:color="auto" w:fill="FFFFFF"/>
        <w:spacing w:after="0"/>
        <w:ind w:left="480" w:firstLine="709"/>
        <w:textAlignment w:val="baseline"/>
        <w:rPr>
          <w:rFonts w:ascii="Consolas" w:eastAsia="Times New Roman" w:hAnsi="Consolas" w:cs="Courier New"/>
          <w:sz w:val="19"/>
          <w:szCs w:val="19"/>
          <w:lang w:val="en-US" w:eastAsia="ru-RU"/>
        </w:rPr>
      </w:pPr>
      <w:r w:rsidRPr="006C3CFB">
        <w:rPr>
          <w:rFonts w:ascii="Consolas" w:eastAsia="Times New Roman" w:hAnsi="Consolas" w:cs="Courier New"/>
          <w:sz w:val="19"/>
          <w:szCs w:val="19"/>
          <w:lang w:val="en-US" w:eastAsia="ru-RU"/>
        </w:rPr>
        <w:t> </w:t>
      </w:r>
      <w:r w:rsidR="002E4611">
        <w:rPr>
          <w:rFonts w:ascii="Consolas" w:eastAsia="Times New Roman" w:hAnsi="Consolas" w:cs="Courier New"/>
          <w:sz w:val="19"/>
          <w:szCs w:val="19"/>
          <w:lang w:val="en-US" w:eastAsia="ru-RU"/>
        </w:rPr>
        <w:t xml:space="preserve">   </w:t>
      </w:r>
      <w:proofErr w:type="spellStart"/>
      <w:proofErr w:type="gramStart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generateExpression</w:t>
      </w:r>
      <w:proofErr w:type="spellEnd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(</w:t>
      </w:r>
      <w:proofErr w:type="spellStart"/>
      <w:proofErr w:type="gramEnd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tempEntries</w:t>
      </w:r>
      <w:proofErr w:type="spellEnd"/>
      <w:r w:rsidR="002E4611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 xml:space="preserve">, CS, -1, </w:t>
      </w:r>
      <w:proofErr w:type="spellStart"/>
      <w:r w:rsidR="002E4611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idTable</w:t>
      </w:r>
      <w:proofErr w:type="spellEnd"/>
      <w:r w:rsidR="002E4611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 xml:space="preserve">, </w:t>
      </w:r>
      <w:proofErr w:type="spellStart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idTable.table</w:t>
      </w:r>
      <w:proofErr w:type="spellEnd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[</w:t>
      </w:r>
      <w:proofErr w:type="spellStart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lexTable.table</w:t>
      </w:r>
      <w:proofErr w:type="spellEnd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[</w:t>
      </w:r>
      <w:proofErr w:type="spellStart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i</w:t>
      </w:r>
      <w:proofErr w:type="spellEnd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].</w:t>
      </w:r>
      <w:proofErr w:type="spellStart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idxTI</w:t>
      </w:r>
      <w:proofErr w:type="spellEnd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].</w:t>
      </w:r>
      <w:proofErr w:type="spellStart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iddatatype</w:t>
      </w:r>
      <w:proofErr w:type="spellEnd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);</w:t>
      </w:r>
    </w:p>
    <w:p w14:paraId="066B5A9D" w14:textId="37403CBF" w:rsidR="006A51E3" w:rsidRPr="006C3CFB" w:rsidRDefault="002E4611" w:rsidP="00DF16D9">
      <w:pPr>
        <w:pBdr>
          <w:top w:val="single" w:sz="4" w:space="1" w:color="auto"/>
          <w:left w:val="single" w:sz="4" w:space="6" w:color="auto"/>
          <w:bottom w:val="single" w:sz="4" w:space="1" w:color="auto"/>
          <w:right w:val="single" w:sz="4" w:space="0" w:color="auto"/>
        </w:pBdr>
        <w:shd w:val="clear" w:color="auto" w:fill="F8F8F8"/>
        <w:spacing w:after="0"/>
        <w:ind w:left="480" w:firstLine="709"/>
        <w:textAlignment w:val="baseline"/>
        <w:rPr>
          <w:rFonts w:ascii="Consolas" w:eastAsia="Times New Roman" w:hAnsi="Consolas" w:cs="Courier New"/>
          <w:sz w:val="19"/>
          <w:szCs w:val="19"/>
          <w:lang w:val="en-US" w:eastAsia="ru-RU"/>
        </w:rPr>
      </w:pPr>
      <w:r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 xml:space="preserve">    </w:t>
      </w:r>
      <w:proofErr w:type="spellStart"/>
      <w:proofErr w:type="gramStart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CS.add</w:t>
      </w:r>
      <w:proofErr w:type="spellEnd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(</w:t>
      </w:r>
      <w:proofErr w:type="spellStart"/>
      <w:proofErr w:type="gramEnd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generateInstructions</w:t>
      </w:r>
      <w:proofErr w:type="spellEnd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 xml:space="preserve">(PRNT, -1, </w:t>
      </w:r>
      <w:proofErr w:type="spellStart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idTable</w:t>
      </w:r>
      <w:proofErr w:type="spellEnd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 xml:space="preserve">, </w:t>
      </w:r>
      <w:proofErr w:type="spellStart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idTable.table</w:t>
      </w:r>
      <w:proofErr w:type="spellEnd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[</w:t>
      </w:r>
      <w:proofErr w:type="spellStart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lexTable.table</w:t>
      </w:r>
      <w:proofErr w:type="spellEnd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[</w:t>
      </w:r>
      <w:proofErr w:type="spellStart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i</w:t>
      </w:r>
      <w:proofErr w:type="spellEnd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].</w:t>
      </w:r>
      <w:proofErr w:type="spellStart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idxTI</w:t>
      </w:r>
      <w:proofErr w:type="spellEnd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].</w:t>
      </w:r>
      <w:proofErr w:type="spellStart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iddatatype</w:t>
      </w:r>
      <w:proofErr w:type="spellEnd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 xml:space="preserve">, </w:t>
      </w:r>
      <w:proofErr w:type="spellStart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func_name</w:t>
      </w:r>
      <w:proofErr w:type="spellEnd"/>
      <w:r w:rsidR="006A51E3"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val="en-US" w:eastAsia="ru-RU"/>
        </w:rPr>
        <w:t>));</w:t>
      </w:r>
    </w:p>
    <w:p w14:paraId="2A5E1735" w14:textId="4C90B26E" w:rsidR="006A51E3" w:rsidRPr="006C3CFB" w:rsidRDefault="006A51E3" w:rsidP="00DF16D9">
      <w:pPr>
        <w:pBdr>
          <w:top w:val="single" w:sz="4" w:space="1" w:color="auto"/>
          <w:left w:val="single" w:sz="4" w:space="6" w:color="auto"/>
          <w:bottom w:val="single" w:sz="4" w:space="1" w:color="auto"/>
          <w:right w:val="single" w:sz="4" w:space="0" w:color="auto"/>
        </w:pBdr>
        <w:shd w:val="clear" w:color="auto" w:fill="FFFFFF"/>
        <w:spacing w:after="0"/>
        <w:ind w:left="480" w:firstLine="709"/>
        <w:textAlignment w:val="baseline"/>
        <w:rPr>
          <w:rFonts w:ascii="Consolas" w:eastAsia="Times New Roman" w:hAnsi="Consolas" w:cs="Courier New"/>
          <w:sz w:val="19"/>
          <w:szCs w:val="19"/>
          <w:lang w:eastAsia="ru-RU"/>
        </w:rPr>
      </w:pPr>
      <w:r w:rsidRPr="006C3CFB">
        <w:rPr>
          <w:rFonts w:ascii="Consolas" w:eastAsia="Times New Roman" w:hAnsi="Consolas" w:cs="Courier New"/>
          <w:sz w:val="19"/>
          <w:szCs w:val="19"/>
          <w:lang w:val="en-US" w:eastAsia="ru-RU"/>
        </w:rPr>
        <w:t>    </w:t>
      </w:r>
      <w:proofErr w:type="spellStart"/>
      <w:r w:rsidRPr="006C3CFB">
        <w:rPr>
          <w:rFonts w:ascii="Consolas" w:eastAsia="Times New Roman" w:hAnsi="Consolas" w:cs="Courier New"/>
          <w:b/>
          <w:bCs/>
          <w:sz w:val="19"/>
          <w:szCs w:val="19"/>
          <w:bdr w:val="none" w:sz="0" w:space="0" w:color="auto" w:frame="1"/>
          <w:lang w:eastAsia="ru-RU"/>
        </w:rPr>
        <w:t>continue</w:t>
      </w:r>
      <w:proofErr w:type="spellEnd"/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eastAsia="ru-RU"/>
        </w:rPr>
        <w:t>;</w:t>
      </w:r>
    </w:p>
    <w:p w14:paraId="0FBC16F8" w14:textId="55FD9A20" w:rsidR="00D449B5" w:rsidRPr="006C3CFB" w:rsidRDefault="006A51E3" w:rsidP="00DF16D9">
      <w:pPr>
        <w:pBdr>
          <w:top w:val="single" w:sz="4" w:space="1" w:color="auto"/>
          <w:left w:val="single" w:sz="4" w:space="6" w:color="auto"/>
          <w:bottom w:val="single" w:sz="4" w:space="1" w:color="auto"/>
          <w:right w:val="single" w:sz="4" w:space="0" w:color="auto"/>
        </w:pBdr>
        <w:shd w:val="clear" w:color="auto" w:fill="F8F8F8"/>
        <w:spacing w:after="0"/>
        <w:ind w:left="480" w:firstLine="709"/>
        <w:textAlignment w:val="baseline"/>
        <w:rPr>
          <w:rFonts w:ascii="Consolas" w:eastAsia="Times New Roman" w:hAnsi="Consolas" w:cs="Courier New"/>
          <w:sz w:val="19"/>
          <w:szCs w:val="19"/>
          <w:lang w:eastAsia="ru-RU"/>
        </w:rPr>
      </w:pPr>
      <w:r w:rsidRPr="006C3CFB">
        <w:rPr>
          <w:rFonts w:ascii="Consolas" w:eastAsia="Times New Roman" w:hAnsi="Consolas" w:cs="Courier New"/>
          <w:sz w:val="19"/>
          <w:szCs w:val="19"/>
          <w:bdr w:val="none" w:sz="0" w:space="0" w:color="auto" w:frame="1"/>
          <w:lang w:eastAsia="ru-RU"/>
        </w:rPr>
        <w:t>}</w:t>
      </w:r>
    </w:p>
    <w:p w14:paraId="0FE054E0" w14:textId="77777777" w:rsidR="00D449B5" w:rsidRPr="00BE050E" w:rsidRDefault="009E0821" w:rsidP="00DF16D9">
      <w:pPr>
        <w:spacing w:before="280" w:after="280"/>
        <w:ind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Листинг 7.1</w:t>
      </w:r>
      <w:r w:rsidR="00D449B5">
        <w:rPr>
          <w:rFonts w:cs="Times New Roman"/>
          <w:szCs w:val="28"/>
        </w:rPr>
        <w:t xml:space="preserve"> – Алгоритм для лексемы </w:t>
      </w:r>
      <w:r w:rsidR="00D449B5" w:rsidRPr="00060AC6">
        <w:rPr>
          <w:rFonts w:cs="Times New Roman"/>
          <w:szCs w:val="28"/>
        </w:rPr>
        <w:t>‘</w:t>
      </w:r>
      <w:r w:rsidR="006A51E3">
        <w:rPr>
          <w:rFonts w:cs="Times New Roman"/>
          <w:szCs w:val="28"/>
          <w:lang w:val="en-US"/>
        </w:rPr>
        <w:t>o</w:t>
      </w:r>
      <w:r w:rsidR="00D449B5" w:rsidRPr="00060AC6">
        <w:rPr>
          <w:rFonts w:cs="Times New Roman"/>
          <w:szCs w:val="28"/>
        </w:rPr>
        <w:t>’</w:t>
      </w:r>
    </w:p>
    <w:p w14:paraId="169BF239" w14:textId="7C777C5A" w:rsidR="00D449B5" w:rsidRDefault="00D449B5" w:rsidP="1055B1C9">
      <w:pPr>
        <w:spacing w:before="240" w:after="0"/>
        <w:ind w:firstLine="709"/>
        <w:jc w:val="both"/>
        <w:rPr>
          <w:rFonts w:cs="Times New Roman"/>
        </w:rPr>
      </w:pPr>
      <w:r w:rsidRPr="1055B1C9">
        <w:rPr>
          <w:rFonts w:cs="Times New Roman"/>
        </w:rPr>
        <w:t>Генерируемый код записывается в файл</w:t>
      </w:r>
      <w:r w:rsidR="007E6460" w:rsidRPr="1055B1C9">
        <w:rPr>
          <w:rFonts w:cs="Times New Roman"/>
        </w:rPr>
        <w:t xml:space="preserve"> </w:t>
      </w:r>
      <w:r w:rsidR="007E6460" w:rsidRPr="1055B1C9">
        <w:rPr>
          <w:rFonts w:cs="Times New Roman"/>
          <w:lang w:val="en-US"/>
        </w:rPr>
        <w:t>c</w:t>
      </w:r>
      <w:r w:rsidR="007E6460" w:rsidRPr="1055B1C9">
        <w:rPr>
          <w:rFonts w:cs="Times New Roman"/>
        </w:rPr>
        <w:t xml:space="preserve"> </w:t>
      </w:r>
      <w:r w:rsidR="652C3C38" w:rsidRPr="1055B1C9">
        <w:rPr>
          <w:rFonts w:cs="Times New Roman"/>
        </w:rPr>
        <w:t>расширением</w:t>
      </w:r>
      <w:r w:rsidR="007E6460" w:rsidRPr="1055B1C9">
        <w:rPr>
          <w:rFonts w:cs="Times New Roman"/>
        </w:rPr>
        <w:t xml:space="preserve"> .</w:t>
      </w:r>
      <w:proofErr w:type="spellStart"/>
      <w:r w:rsidR="007E6460" w:rsidRPr="1055B1C9">
        <w:rPr>
          <w:rFonts w:cs="Times New Roman"/>
          <w:lang w:val="en-US"/>
        </w:rPr>
        <w:t>asm</w:t>
      </w:r>
      <w:proofErr w:type="spellEnd"/>
      <w:r w:rsidRPr="1055B1C9">
        <w:rPr>
          <w:rFonts w:cs="Times New Roman"/>
        </w:rPr>
        <w:t xml:space="preserve">. Сгенерированный код можно посмотреть в приложении </w:t>
      </w:r>
      <w:r w:rsidRPr="1055B1C9">
        <w:rPr>
          <w:rFonts w:cs="Times New Roman"/>
          <w:lang w:val="be-BY"/>
        </w:rPr>
        <w:t>Е</w:t>
      </w:r>
      <w:r w:rsidRPr="1055B1C9">
        <w:rPr>
          <w:rFonts w:cs="Times New Roman"/>
        </w:rPr>
        <w:t>.</w:t>
      </w:r>
    </w:p>
    <w:p w14:paraId="5C8C6B09" w14:textId="77777777" w:rsidR="00D449B5" w:rsidRDefault="00D449B5" w:rsidP="00DF16D9">
      <w:pPr>
        <w:spacing w:after="0"/>
        <w:ind w:firstLine="709"/>
        <w:jc w:val="both"/>
        <w:rPr>
          <w:rFonts w:cs="Times New Roman"/>
          <w:szCs w:val="28"/>
        </w:rPr>
      </w:pPr>
    </w:p>
    <w:p w14:paraId="3382A365" w14:textId="77777777" w:rsidR="00840C16" w:rsidRDefault="00840C16" w:rsidP="00DF16D9">
      <w:pPr>
        <w:spacing w:after="0"/>
        <w:ind w:firstLine="709"/>
        <w:jc w:val="both"/>
        <w:rPr>
          <w:rFonts w:cs="Times New Roman"/>
          <w:szCs w:val="28"/>
        </w:rPr>
      </w:pPr>
    </w:p>
    <w:p w14:paraId="5C71F136" w14:textId="77777777" w:rsidR="00D449B5" w:rsidRDefault="00D449B5" w:rsidP="00DF16D9">
      <w:pPr>
        <w:spacing w:after="0"/>
        <w:ind w:firstLine="709"/>
        <w:jc w:val="both"/>
        <w:rPr>
          <w:rFonts w:cs="Times New Roman"/>
          <w:szCs w:val="28"/>
        </w:rPr>
      </w:pPr>
    </w:p>
    <w:p w14:paraId="5AD7782A" w14:textId="77777777" w:rsidR="001B2D66" w:rsidRPr="001B2D66" w:rsidRDefault="00352ABE" w:rsidP="006A5A04">
      <w:pPr>
        <w:pStyle w:val="1"/>
        <w:rPr>
          <w:rFonts w:eastAsia="Times New Roman"/>
        </w:rPr>
      </w:pPr>
      <w:r>
        <w:br w:type="column"/>
      </w:r>
      <w:bookmarkStart w:id="91" w:name="_Toc501144521"/>
      <w:r w:rsidR="001B2D66" w:rsidRPr="001B2D66">
        <w:rPr>
          <w:rFonts w:eastAsia="Times New Roman"/>
        </w:rPr>
        <w:lastRenderedPageBreak/>
        <w:t xml:space="preserve"> </w:t>
      </w:r>
      <w:bookmarkStart w:id="92" w:name="_Toc122623282"/>
      <w:r w:rsidR="001B2D66" w:rsidRPr="001B2D66">
        <w:rPr>
          <w:rFonts w:eastAsia="Times New Roman"/>
        </w:rPr>
        <w:t>8. Тестирование транслятора</w:t>
      </w:r>
      <w:bookmarkEnd w:id="91"/>
      <w:bookmarkEnd w:id="92"/>
    </w:p>
    <w:p w14:paraId="2BEC9C69" w14:textId="77777777" w:rsidR="001B2D66" w:rsidRPr="001B2D66" w:rsidRDefault="00D968A2" w:rsidP="00D968A2">
      <w:pPr>
        <w:pStyle w:val="2"/>
        <w:rPr>
          <w:rFonts w:eastAsia="Times New Roman"/>
        </w:rPr>
      </w:pPr>
      <w:bookmarkStart w:id="93" w:name="_Toc469951095"/>
      <w:bookmarkStart w:id="94" w:name="_Toc122623283"/>
      <w:r>
        <w:rPr>
          <w:rFonts w:eastAsia="Times New Roman"/>
        </w:rPr>
        <w:t>8.1</w:t>
      </w:r>
      <w:bookmarkStart w:id="95" w:name="_Toc501144522"/>
      <w:r w:rsidR="006C3CFB">
        <w:rPr>
          <w:rFonts w:eastAsia="Times New Roman"/>
        </w:rPr>
        <w:t xml:space="preserve"> </w:t>
      </w:r>
      <w:r w:rsidR="001B2D66" w:rsidRPr="001B2D66">
        <w:rPr>
          <w:rFonts w:eastAsia="Times New Roman"/>
        </w:rPr>
        <w:t>Тестирование контрольного примера</w:t>
      </w:r>
      <w:bookmarkEnd w:id="93"/>
      <w:bookmarkEnd w:id="94"/>
      <w:bookmarkEnd w:id="95"/>
    </w:p>
    <w:p w14:paraId="29382EBB" w14:textId="78CB38D3" w:rsidR="001B2D66" w:rsidRPr="001B2D66" w:rsidRDefault="001B2D66" w:rsidP="1055B1C9">
      <w:pPr>
        <w:spacing w:after="0"/>
        <w:ind w:firstLine="709"/>
        <w:jc w:val="both"/>
        <w:rPr>
          <w:rFonts w:eastAsia="Calibri" w:cs="Times New Roman"/>
        </w:rPr>
      </w:pPr>
      <w:r w:rsidRPr="1055B1C9">
        <w:rPr>
          <w:rFonts w:eastAsia="Calibri" w:cs="Times New Roman"/>
        </w:rPr>
        <w:t xml:space="preserve">В результате обработки исходного кода программы на языке </w:t>
      </w:r>
      <w:r w:rsidR="447EAED1" w:rsidRPr="1055B1C9">
        <w:rPr>
          <w:rFonts w:eastAsia="Times New Roman" w:cs="Times New Roman"/>
          <w:color w:val="000000" w:themeColor="text1"/>
          <w:szCs w:val="28"/>
        </w:rPr>
        <w:t>BKV-2022</w:t>
      </w:r>
      <w:r w:rsidR="00BC0694" w:rsidRPr="1055B1C9">
        <w:rPr>
          <w:rFonts w:eastAsia="Calibri" w:cs="Times New Roman"/>
        </w:rPr>
        <w:t xml:space="preserve"> формируется протокол работы транслятора, содержащий основную информацию о ходе работы транслятора и ошибках в случае их возникновения.</w:t>
      </w:r>
    </w:p>
    <w:p w14:paraId="6217DC6B" w14:textId="77777777" w:rsidR="001B2D66" w:rsidRPr="001B2D66" w:rsidRDefault="001B2D66" w:rsidP="00DF16D9">
      <w:pPr>
        <w:spacing w:after="0"/>
        <w:ind w:firstLine="709"/>
        <w:jc w:val="both"/>
        <w:rPr>
          <w:rFonts w:eastAsia="Calibri" w:cs="Times New Roman"/>
          <w:szCs w:val="28"/>
        </w:rPr>
      </w:pPr>
      <w:r w:rsidRPr="001B2D66">
        <w:rPr>
          <w:rFonts w:eastAsia="Calibri" w:cs="Times New Roman"/>
          <w:szCs w:val="28"/>
        </w:rPr>
        <w:t>В результате обработки транслятором исходного кода программы, представленного в приложении А, формируется информирование об ошибках в общем протоколе работы.</w:t>
      </w:r>
    </w:p>
    <w:p w14:paraId="4A00BEAD" w14:textId="77777777" w:rsidR="001B2D66" w:rsidRPr="001B2D66" w:rsidRDefault="00D968A2" w:rsidP="00D968A2">
      <w:pPr>
        <w:pStyle w:val="2"/>
        <w:rPr>
          <w:rFonts w:eastAsia="Times New Roman"/>
        </w:rPr>
      </w:pPr>
      <w:bookmarkStart w:id="96" w:name="_Toc469951096"/>
      <w:bookmarkStart w:id="97" w:name="_Toc122623284"/>
      <w:r>
        <w:rPr>
          <w:rFonts w:eastAsia="Times New Roman"/>
        </w:rPr>
        <w:t>8.2</w:t>
      </w:r>
      <w:bookmarkStart w:id="98" w:name="_Toc501144523"/>
      <w:r w:rsidR="006C3CFB">
        <w:rPr>
          <w:rFonts w:eastAsia="Times New Roman"/>
        </w:rPr>
        <w:t xml:space="preserve"> </w:t>
      </w:r>
      <w:r w:rsidR="001B2D66" w:rsidRPr="001B2D66">
        <w:rPr>
          <w:rFonts w:eastAsia="Times New Roman"/>
        </w:rPr>
        <w:t>Тестирование программ с ошибками</w:t>
      </w:r>
      <w:bookmarkEnd w:id="96"/>
      <w:bookmarkEnd w:id="97"/>
      <w:bookmarkEnd w:id="98"/>
    </w:p>
    <w:p w14:paraId="1D48AE54" w14:textId="1825704D" w:rsidR="001B2D66" w:rsidRPr="001B2D66" w:rsidRDefault="001B2D66" w:rsidP="1055B1C9">
      <w:pPr>
        <w:spacing w:after="0"/>
        <w:ind w:firstLine="709"/>
        <w:jc w:val="both"/>
        <w:rPr>
          <w:rFonts w:eastAsia="Calibri" w:cs="Times New Roman"/>
        </w:rPr>
      </w:pPr>
      <w:r w:rsidRPr="1055B1C9">
        <w:rPr>
          <w:rFonts w:eastAsia="Calibri" w:cs="Times New Roman"/>
        </w:rPr>
        <w:t xml:space="preserve">Транслятор языка </w:t>
      </w:r>
      <w:r w:rsidR="1E4887E2" w:rsidRPr="1055B1C9">
        <w:rPr>
          <w:rFonts w:eastAsia="Times New Roman" w:cs="Times New Roman"/>
          <w:color w:val="000000" w:themeColor="text1"/>
          <w:szCs w:val="28"/>
        </w:rPr>
        <w:t>BKV-2022</w:t>
      </w:r>
      <w:r w:rsidR="00BC0694" w:rsidRPr="1055B1C9">
        <w:rPr>
          <w:rFonts w:eastAsia="Calibri" w:cs="Times New Roman"/>
        </w:rPr>
        <w:t xml:space="preserve"> осуществляет</w:t>
      </w:r>
      <w:r w:rsidRPr="1055B1C9">
        <w:rPr>
          <w:rFonts w:eastAsia="Calibri" w:cs="Times New Roman"/>
        </w:rPr>
        <w:t xml:space="preserve"> диагностику и выявление ошибок на разных этапах трансляции. Ниже будут приведены результаты обработки транслятором исходного кода с заранее допущенными ошибками.</w:t>
      </w:r>
    </w:p>
    <w:p w14:paraId="5D35D5C8" w14:textId="345DA171" w:rsidR="001B2D66" w:rsidRPr="001B2D66" w:rsidRDefault="001B2D66" w:rsidP="00DF16D9">
      <w:pPr>
        <w:spacing w:after="0"/>
        <w:ind w:firstLine="709"/>
        <w:jc w:val="both"/>
        <w:rPr>
          <w:rFonts w:eastAsia="Calibri" w:cs="Times New Roman"/>
          <w:szCs w:val="28"/>
        </w:rPr>
      </w:pPr>
      <w:r w:rsidRPr="001B2D66">
        <w:rPr>
          <w:rFonts w:eastAsia="Calibri" w:cs="Times New Roman"/>
          <w:szCs w:val="28"/>
        </w:rPr>
        <w:t xml:space="preserve">Тестирование ошибок на этапе лексического анализатора представлено </w:t>
      </w:r>
      <w:r w:rsidR="00C306DD">
        <w:rPr>
          <w:rFonts w:eastAsia="Calibri" w:cs="Times New Roman"/>
          <w:szCs w:val="28"/>
        </w:rPr>
        <w:t xml:space="preserve">в листинге </w:t>
      </w:r>
      <w:r w:rsidR="002E4611" w:rsidRPr="002E4611">
        <w:rPr>
          <w:rFonts w:eastAsia="Calibri" w:cs="Times New Roman"/>
          <w:szCs w:val="28"/>
        </w:rPr>
        <w:t>8</w:t>
      </w:r>
      <w:r w:rsidRPr="001B2D66">
        <w:rPr>
          <w:rFonts w:eastAsia="Calibri" w:cs="Times New Roman"/>
          <w:szCs w:val="28"/>
        </w:rPr>
        <w:t>.1</w:t>
      </w:r>
      <w:r w:rsidR="00F81C35">
        <w:rPr>
          <w:rFonts w:eastAsia="Calibri" w:cs="Times New Roman"/>
          <w:szCs w:val="28"/>
        </w:rPr>
        <w:t xml:space="preserve"> и рисунке </w:t>
      </w:r>
      <w:r w:rsidR="002E4611" w:rsidRPr="002E4611">
        <w:rPr>
          <w:rFonts w:eastAsia="Calibri" w:cs="Times New Roman"/>
          <w:szCs w:val="28"/>
        </w:rPr>
        <w:t>8</w:t>
      </w:r>
      <w:r w:rsidR="00F81C35">
        <w:rPr>
          <w:rFonts w:eastAsia="Calibri" w:cs="Times New Roman"/>
          <w:szCs w:val="28"/>
        </w:rPr>
        <w:t>.1</w:t>
      </w:r>
      <w:r w:rsidRPr="001B2D66">
        <w:rPr>
          <w:rFonts w:eastAsia="Calibri" w:cs="Times New Roman"/>
          <w:szCs w:val="28"/>
        </w:rPr>
        <w:t>.</w:t>
      </w:r>
    </w:p>
    <w:tbl>
      <w:tblPr>
        <w:tblStyle w:val="12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4395"/>
      </w:tblGrid>
      <w:tr w:rsidR="001B2D66" w:rsidRPr="001B2D66" w14:paraId="38CF779A" w14:textId="77777777" w:rsidTr="008002CC">
        <w:trPr>
          <w:jc w:val="center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9B22A7" w14:textId="77777777" w:rsidR="00F477B0" w:rsidRPr="00F05D4C" w:rsidRDefault="00F477B0" w:rsidP="008002CC">
            <w:pPr>
              <w:rPr>
                <w:rFonts w:ascii="Consolas" w:hAnsi="Consolas"/>
                <w:sz w:val="32"/>
                <w:szCs w:val="32"/>
                <w:lang w:val="en-US"/>
              </w:rPr>
            </w:pPr>
            <w:r w:rsidRPr="00F05D4C">
              <w:rPr>
                <w:rFonts w:ascii="Consolas" w:hAnsi="Consolas"/>
                <w:sz w:val="32"/>
                <w:szCs w:val="32"/>
                <w:lang w:val="en-US"/>
              </w:rPr>
              <w:t>main</w:t>
            </w:r>
          </w:p>
          <w:p w14:paraId="4C60AE3F" w14:textId="77777777" w:rsidR="00F477B0" w:rsidRPr="00F05D4C" w:rsidRDefault="00F477B0" w:rsidP="008002CC">
            <w:pPr>
              <w:rPr>
                <w:rFonts w:ascii="Consolas" w:hAnsi="Consolas"/>
                <w:sz w:val="32"/>
                <w:szCs w:val="32"/>
                <w:lang w:val="en-US"/>
              </w:rPr>
            </w:pPr>
            <w:r w:rsidRPr="00F05D4C">
              <w:rPr>
                <w:rFonts w:ascii="Consolas" w:hAnsi="Consolas"/>
                <w:sz w:val="32"/>
                <w:szCs w:val="32"/>
                <w:lang w:val="en-US"/>
              </w:rPr>
              <w:t>{</w:t>
            </w:r>
          </w:p>
          <w:p w14:paraId="363914FA" w14:textId="77777777" w:rsidR="00F477B0" w:rsidRPr="00F05D4C" w:rsidRDefault="00F477B0" w:rsidP="008002CC">
            <w:pPr>
              <w:rPr>
                <w:rFonts w:ascii="Consolas" w:hAnsi="Consolas"/>
                <w:sz w:val="32"/>
                <w:szCs w:val="32"/>
                <w:lang w:val="en-US"/>
              </w:rPr>
            </w:pPr>
            <w:proofErr w:type="spellStart"/>
            <w:r w:rsidRPr="00F05D4C">
              <w:rPr>
                <w:rFonts w:ascii="Consolas" w:hAnsi="Consolas"/>
                <w:sz w:val="32"/>
                <w:szCs w:val="32"/>
                <w:lang w:val="en-US"/>
              </w:rPr>
              <w:t>int</w:t>
            </w:r>
            <w:proofErr w:type="spellEnd"/>
            <w:r w:rsidRPr="00F05D4C">
              <w:rPr>
                <w:rFonts w:ascii="Consolas" w:hAnsi="Consolas"/>
                <w:sz w:val="32"/>
                <w:szCs w:val="32"/>
                <w:lang w:val="en-US"/>
              </w:rPr>
              <w:t xml:space="preserve"> number = 3;</w:t>
            </w:r>
          </w:p>
          <w:p w14:paraId="1FDF774A" w14:textId="77777777" w:rsidR="00F477B0" w:rsidRPr="00F05D4C" w:rsidRDefault="00F477B0" w:rsidP="008002CC">
            <w:pPr>
              <w:rPr>
                <w:rFonts w:ascii="Consolas" w:hAnsi="Consolas"/>
                <w:sz w:val="32"/>
                <w:szCs w:val="32"/>
                <w:lang w:val="en-US"/>
              </w:rPr>
            </w:pPr>
            <w:r w:rsidRPr="00F05D4C">
              <w:rPr>
                <w:rFonts w:ascii="Consolas" w:hAnsi="Consolas"/>
                <w:sz w:val="32"/>
                <w:szCs w:val="32"/>
                <w:lang w:val="en-US"/>
              </w:rPr>
              <w:t>char number;</w:t>
            </w:r>
          </w:p>
          <w:p w14:paraId="4BD188CC" w14:textId="77777777" w:rsidR="00F477B0" w:rsidRPr="00F05D4C" w:rsidRDefault="00F477B0" w:rsidP="008002CC">
            <w:pPr>
              <w:rPr>
                <w:rFonts w:ascii="Consolas" w:hAnsi="Consolas"/>
                <w:sz w:val="32"/>
                <w:szCs w:val="32"/>
                <w:lang w:val="en-US"/>
              </w:rPr>
            </w:pPr>
            <w:r w:rsidRPr="00F05D4C">
              <w:rPr>
                <w:rFonts w:ascii="Consolas" w:hAnsi="Consolas"/>
                <w:sz w:val="32"/>
                <w:szCs w:val="32"/>
                <w:lang w:val="en-US"/>
              </w:rPr>
              <w:t>return number;</w:t>
            </w:r>
          </w:p>
          <w:p w14:paraId="50CBB65B" w14:textId="77777777" w:rsidR="001B2D66" w:rsidRPr="001B2D66" w:rsidRDefault="00F477B0" w:rsidP="008002CC">
            <w:pPr>
              <w:rPr>
                <w:lang w:val="en-US"/>
              </w:rPr>
            </w:pPr>
            <w:r w:rsidRPr="00F05D4C">
              <w:rPr>
                <w:rFonts w:ascii="Consolas" w:hAnsi="Consolas"/>
                <w:sz w:val="32"/>
                <w:szCs w:val="32"/>
                <w:lang w:val="en-US"/>
              </w:rPr>
              <w:t>}</w:t>
            </w:r>
          </w:p>
        </w:tc>
      </w:tr>
    </w:tbl>
    <w:p w14:paraId="42BF40C1" w14:textId="3B6D6062" w:rsidR="001B2D66" w:rsidRPr="008002CC" w:rsidRDefault="002E4611" w:rsidP="00DF16D9">
      <w:pPr>
        <w:spacing w:before="240" w:after="0"/>
        <w:ind w:firstLine="709"/>
        <w:jc w:val="center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Листинг 8</w:t>
      </w:r>
      <w:r w:rsidR="00F477B0" w:rsidRPr="008002CC">
        <w:rPr>
          <w:rFonts w:eastAsia="Calibri" w:cs="Times New Roman"/>
          <w:szCs w:val="28"/>
        </w:rPr>
        <w:t>.1 – Код с лексической ошибкой</w:t>
      </w:r>
    </w:p>
    <w:p w14:paraId="62199465" w14:textId="77777777" w:rsidR="001B2D66" w:rsidRDefault="00F477B0" w:rsidP="00DF16D9">
      <w:pPr>
        <w:spacing w:after="240"/>
        <w:ind w:firstLine="709"/>
        <w:jc w:val="center"/>
        <w:rPr>
          <w:rFonts w:eastAsia="Calibri" w:cs="Times New Roman"/>
          <w:szCs w:val="28"/>
        </w:rPr>
      </w:pPr>
      <w:r>
        <w:rPr>
          <w:noProof/>
          <w:lang w:eastAsia="ru-RU"/>
        </w:rPr>
        <w:drawing>
          <wp:inline distT="0" distB="0" distL="0" distR="0" wp14:anchorId="06514ED0" wp14:editId="7849254D">
            <wp:extent cx="4556760" cy="584200"/>
            <wp:effectExtent l="0" t="0" r="0" b="635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11801" t="26226" r="63186" b="68073"/>
                    <a:stretch/>
                  </pic:blipFill>
                  <pic:spPr bwMode="auto">
                    <a:xfrm>
                      <a:off x="0" y="0"/>
                      <a:ext cx="4607483" cy="5907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7C0B199" w14:textId="6E7D58BD" w:rsidR="001B2D66" w:rsidRPr="008002CC" w:rsidRDefault="002E4611" w:rsidP="00DF16D9">
      <w:pPr>
        <w:spacing w:before="240" w:after="0"/>
        <w:ind w:firstLine="709"/>
        <w:jc w:val="center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Рисунок 8.</w:t>
      </w:r>
      <w:r w:rsidRPr="002E4611">
        <w:rPr>
          <w:rFonts w:eastAsia="Calibri" w:cs="Times New Roman"/>
          <w:szCs w:val="28"/>
        </w:rPr>
        <w:t>1</w:t>
      </w:r>
      <w:r w:rsidR="00F81C35" w:rsidRPr="008002CC">
        <w:rPr>
          <w:rFonts w:eastAsia="Calibri" w:cs="Times New Roman"/>
          <w:szCs w:val="28"/>
        </w:rPr>
        <w:t xml:space="preserve"> – Сообщение о допущенной лексической ошибке</w:t>
      </w:r>
    </w:p>
    <w:p w14:paraId="0DA123B1" w14:textId="77777777" w:rsidR="00F81C35" w:rsidRPr="001B2D66" w:rsidRDefault="00F81C35" w:rsidP="00DF16D9">
      <w:pPr>
        <w:spacing w:before="240" w:after="0"/>
        <w:ind w:firstLine="709"/>
        <w:jc w:val="center"/>
        <w:rPr>
          <w:rFonts w:eastAsia="Calibri" w:cs="Times New Roman"/>
          <w:sz w:val="24"/>
          <w:szCs w:val="28"/>
        </w:rPr>
      </w:pPr>
    </w:p>
    <w:p w14:paraId="1C1EBF80" w14:textId="3C371EC4" w:rsidR="00710737" w:rsidRDefault="001B2D66" w:rsidP="00D968A2">
      <w:pPr>
        <w:spacing w:after="0"/>
        <w:ind w:firstLine="709"/>
        <w:jc w:val="both"/>
        <w:rPr>
          <w:rFonts w:eastAsia="Calibri" w:cs="Times New Roman"/>
          <w:szCs w:val="28"/>
        </w:rPr>
      </w:pPr>
      <w:r w:rsidRPr="001B2D66">
        <w:rPr>
          <w:rFonts w:eastAsia="Calibri" w:cs="Times New Roman"/>
          <w:szCs w:val="28"/>
        </w:rPr>
        <w:t xml:space="preserve">Тестирование ошибок на этапе семантического анализатора представлено в </w:t>
      </w:r>
      <w:r w:rsidR="00F81C35">
        <w:rPr>
          <w:rFonts w:eastAsia="Calibri" w:cs="Times New Roman"/>
          <w:szCs w:val="28"/>
        </w:rPr>
        <w:t>листинге</w:t>
      </w:r>
      <w:r w:rsidR="002E4611">
        <w:rPr>
          <w:rFonts w:eastAsia="Calibri" w:cs="Times New Roman"/>
          <w:szCs w:val="28"/>
        </w:rPr>
        <w:t xml:space="preserve"> 8.2. и на рисунке 8</w:t>
      </w:r>
      <w:r w:rsidRPr="001B2D66">
        <w:rPr>
          <w:rFonts w:eastAsia="Calibri" w:cs="Times New Roman"/>
          <w:szCs w:val="28"/>
        </w:rPr>
        <w:t>.2.</w:t>
      </w:r>
    </w:p>
    <w:p w14:paraId="4C4CEA3D" w14:textId="77777777" w:rsidR="005B32AF" w:rsidRPr="001B2D66" w:rsidRDefault="00FA4FAA" w:rsidP="00FA4FAA">
      <w:pPr>
        <w:spacing w:line="259" w:lineRule="auto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br w:type="page"/>
      </w:r>
    </w:p>
    <w:tbl>
      <w:tblPr>
        <w:tblStyle w:val="12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6799"/>
      </w:tblGrid>
      <w:tr w:rsidR="001B2D66" w:rsidRPr="001B2D66" w14:paraId="303A597C" w14:textId="77777777" w:rsidTr="00ED369F">
        <w:trPr>
          <w:jc w:val="center"/>
        </w:trPr>
        <w:tc>
          <w:tcPr>
            <w:tcW w:w="6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54100B" w14:textId="0B754AA4" w:rsidR="005B32AF" w:rsidRPr="005B32AF" w:rsidRDefault="005B32AF" w:rsidP="00DF16D9">
            <w:pPr>
              <w:ind w:firstLine="709"/>
              <w:jc w:val="both"/>
              <w:rPr>
                <w:rFonts w:ascii="Consolas" w:hAnsi="Consolas"/>
                <w:szCs w:val="28"/>
                <w:lang w:val="en-US"/>
              </w:rPr>
            </w:pPr>
            <w:proofErr w:type="spellStart"/>
            <w:r w:rsidRPr="005B32AF">
              <w:rPr>
                <w:rFonts w:ascii="Consolas" w:hAnsi="Consolas"/>
                <w:szCs w:val="28"/>
                <w:lang w:val="en-US"/>
              </w:rPr>
              <w:lastRenderedPageBreak/>
              <w:t>int</w:t>
            </w:r>
            <w:proofErr w:type="spellEnd"/>
            <w:r w:rsidRPr="005B32AF">
              <w:rPr>
                <w:rFonts w:ascii="Consolas" w:hAnsi="Consolas"/>
                <w:szCs w:val="28"/>
                <w:lang w:val="en-US"/>
              </w:rPr>
              <w:t xml:space="preserve"> function f</w:t>
            </w:r>
            <w:r w:rsidR="0093556B">
              <w:rPr>
                <w:rFonts w:ascii="Consolas" w:hAnsi="Consolas"/>
                <w:szCs w:val="28"/>
                <w:lang w:val="en-US"/>
              </w:rPr>
              <w:t>un</w:t>
            </w:r>
            <w:r w:rsidRPr="005B32AF">
              <w:rPr>
                <w:rFonts w:ascii="Consolas" w:hAnsi="Consolas"/>
                <w:szCs w:val="28"/>
                <w:lang w:val="en-US"/>
              </w:rPr>
              <w:t>(</w:t>
            </w:r>
            <w:proofErr w:type="spellStart"/>
            <w:r w:rsidRPr="005B32AF">
              <w:rPr>
                <w:rFonts w:ascii="Consolas" w:hAnsi="Consolas"/>
                <w:szCs w:val="28"/>
                <w:lang w:val="en-US"/>
              </w:rPr>
              <w:t>int</w:t>
            </w:r>
            <w:proofErr w:type="spellEnd"/>
            <w:r w:rsidRPr="005B32AF">
              <w:rPr>
                <w:rFonts w:ascii="Consolas" w:hAnsi="Consolas"/>
                <w:szCs w:val="28"/>
                <w:lang w:val="en-US"/>
              </w:rPr>
              <w:t xml:space="preserve"> a)</w:t>
            </w:r>
          </w:p>
          <w:p w14:paraId="692D2B3C" w14:textId="77777777" w:rsidR="005B32AF" w:rsidRDefault="005B32AF" w:rsidP="00DF16D9">
            <w:pPr>
              <w:ind w:firstLine="709"/>
              <w:jc w:val="both"/>
              <w:rPr>
                <w:rFonts w:ascii="Consolas" w:hAnsi="Consolas"/>
                <w:szCs w:val="28"/>
                <w:lang w:val="en-US"/>
              </w:rPr>
            </w:pPr>
            <w:r w:rsidRPr="005B32AF">
              <w:rPr>
                <w:rFonts w:ascii="Consolas" w:hAnsi="Consolas"/>
                <w:szCs w:val="28"/>
                <w:lang w:val="en-US"/>
              </w:rPr>
              <w:t>{</w:t>
            </w:r>
          </w:p>
          <w:p w14:paraId="08EF9731" w14:textId="071954B5" w:rsidR="0093556B" w:rsidRDefault="0093556B" w:rsidP="00DF16D9">
            <w:pPr>
              <w:ind w:firstLine="709"/>
              <w:jc w:val="both"/>
              <w:rPr>
                <w:rFonts w:ascii="Consolas" w:hAnsi="Consolas"/>
                <w:szCs w:val="28"/>
                <w:lang w:val="en-US"/>
              </w:rPr>
            </w:pPr>
            <w:proofErr w:type="spellStart"/>
            <w:r>
              <w:rPr>
                <w:rFonts w:ascii="Consolas" w:hAnsi="Consolas"/>
                <w:szCs w:val="28"/>
                <w:lang w:val="en-US"/>
              </w:rPr>
              <w:t>Int</w:t>
            </w:r>
            <w:proofErr w:type="spellEnd"/>
            <w:r>
              <w:rPr>
                <w:rFonts w:ascii="Consolas" w:hAnsi="Consolas"/>
                <w:szCs w:val="28"/>
                <w:lang w:val="en-US"/>
              </w:rPr>
              <w:t xml:space="preserve"> result</w:t>
            </w:r>
          </w:p>
          <w:p w14:paraId="71D36636" w14:textId="4CCE7067" w:rsidR="0093556B" w:rsidRDefault="0093556B" w:rsidP="00DF16D9">
            <w:pPr>
              <w:ind w:firstLine="709"/>
              <w:jc w:val="both"/>
              <w:rPr>
                <w:rFonts w:ascii="Consolas" w:hAnsi="Consolas"/>
                <w:szCs w:val="28"/>
                <w:lang w:val="en-US"/>
              </w:rPr>
            </w:pPr>
            <w:r>
              <w:rPr>
                <w:rFonts w:ascii="Consolas" w:hAnsi="Consolas"/>
                <w:szCs w:val="28"/>
                <w:lang w:val="en-US"/>
              </w:rPr>
              <w:t>result = a</w:t>
            </w:r>
          </w:p>
          <w:p w14:paraId="4DA9F052" w14:textId="26BB0D6A" w:rsidR="0093556B" w:rsidRPr="005B32AF" w:rsidRDefault="0093556B" w:rsidP="00DF16D9">
            <w:pPr>
              <w:ind w:firstLine="709"/>
              <w:jc w:val="both"/>
              <w:rPr>
                <w:rFonts w:ascii="Consolas" w:hAnsi="Consolas"/>
                <w:szCs w:val="28"/>
                <w:lang w:val="en-US"/>
              </w:rPr>
            </w:pPr>
            <w:r>
              <w:rPr>
                <w:rFonts w:ascii="Consolas" w:hAnsi="Consolas"/>
                <w:szCs w:val="28"/>
                <w:lang w:val="en-US"/>
              </w:rPr>
              <w:t xml:space="preserve">result = </w:t>
            </w:r>
            <w:proofErr w:type="spellStart"/>
            <w:r>
              <w:rPr>
                <w:rFonts w:ascii="Consolas" w:hAnsi="Consolas"/>
                <w:szCs w:val="28"/>
                <w:lang w:val="en-US"/>
              </w:rPr>
              <w:t>result+a</w:t>
            </w:r>
            <w:proofErr w:type="spellEnd"/>
          </w:p>
          <w:p w14:paraId="471E3410" w14:textId="77777777" w:rsidR="005B32AF" w:rsidRPr="005B32AF" w:rsidRDefault="005B32AF" w:rsidP="00DF16D9">
            <w:pPr>
              <w:ind w:firstLine="709"/>
              <w:jc w:val="both"/>
              <w:rPr>
                <w:rFonts w:ascii="Consolas" w:hAnsi="Consolas"/>
                <w:szCs w:val="28"/>
                <w:lang w:val="en-US"/>
              </w:rPr>
            </w:pPr>
            <w:r w:rsidRPr="005B32AF">
              <w:rPr>
                <w:rFonts w:ascii="Consolas" w:hAnsi="Consolas"/>
                <w:szCs w:val="28"/>
                <w:lang w:val="en-US"/>
              </w:rPr>
              <w:t>return result;</w:t>
            </w:r>
          </w:p>
          <w:p w14:paraId="120497E1" w14:textId="77777777" w:rsidR="005B32AF" w:rsidRDefault="005B32AF" w:rsidP="00DF16D9">
            <w:pPr>
              <w:ind w:firstLine="709"/>
              <w:jc w:val="both"/>
              <w:rPr>
                <w:rFonts w:ascii="Consolas" w:hAnsi="Consolas"/>
                <w:szCs w:val="28"/>
                <w:lang w:val="en-US"/>
              </w:rPr>
            </w:pPr>
            <w:r w:rsidRPr="005B32AF">
              <w:rPr>
                <w:rFonts w:ascii="Consolas" w:hAnsi="Consolas"/>
                <w:szCs w:val="28"/>
                <w:lang w:val="en-US"/>
              </w:rPr>
              <w:t>};</w:t>
            </w:r>
          </w:p>
          <w:p w14:paraId="69E1726C" w14:textId="77777777" w:rsidR="0093556B" w:rsidRPr="005B32AF" w:rsidRDefault="0093556B" w:rsidP="00DF16D9">
            <w:pPr>
              <w:ind w:firstLine="709"/>
              <w:jc w:val="both"/>
              <w:rPr>
                <w:rFonts w:ascii="Consolas" w:hAnsi="Consolas"/>
                <w:szCs w:val="28"/>
                <w:lang w:val="en-US"/>
              </w:rPr>
            </w:pPr>
          </w:p>
          <w:p w14:paraId="4A62715F" w14:textId="77777777" w:rsidR="005B32AF" w:rsidRPr="005B32AF" w:rsidRDefault="005B32AF" w:rsidP="00DF16D9">
            <w:pPr>
              <w:ind w:firstLine="709"/>
              <w:jc w:val="both"/>
              <w:rPr>
                <w:rFonts w:ascii="Consolas" w:hAnsi="Consolas"/>
                <w:szCs w:val="28"/>
                <w:lang w:val="en-US"/>
              </w:rPr>
            </w:pPr>
            <w:r w:rsidRPr="005B32AF">
              <w:rPr>
                <w:rFonts w:ascii="Consolas" w:hAnsi="Consolas"/>
                <w:szCs w:val="28"/>
                <w:lang w:val="en-US"/>
              </w:rPr>
              <w:t>main</w:t>
            </w:r>
          </w:p>
          <w:p w14:paraId="04024595" w14:textId="77777777" w:rsidR="005B32AF" w:rsidRDefault="005B32AF" w:rsidP="00DF16D9">
            <w:pPr>
              <w:ind w:firstLine="709"/>
              <w:jc w:val="both"/>
              <w:rPr>
                <w:rFonts w:ascii="Consolas" w:hAnsi="Consolas"/>
                <w:szCs w:val="28"/>
                <w:lang w:val="en-US"/>
              </w:rPr>
            </w:pPr>
            <w:r w:rsidRPr="005B32AF">
              <w:rPr>
                <w:rFonts w:ascii="Consolas" w:hAnsi="Consolas"/>
                <w:szCs w:val="28"/>
                <w:lang w:val="en-US"/>
              </w:rPr>
              <w:t>{</w:t>
            </w:r>
          </w:p>
          <w:p w14:paraId="698B69A8" w14:textId="62EE0BBA" w:rsidR="0093556B" w:rsidRDefault="0093556B" w:rsidP="00DF16D9">
            <w:pPr>
              <w:ind w:firstLine="709"/>
              <w:jc w:val="both"/>
              <w:rPr>
                <w:rFonts w:ascii="Consolas" w:hAnsi="Consolas"/>
                <w:szCs w:val="28"/>
                <w:lang w:val="en-US"/>
              </w:rPr>
            </w:pPr>
            <w:proofErr w:type="spellStart"/>
            <w:r>
              <w:rPr>
                <w:rFonts w:ascii="Consolas" w:hAnsi="Consolas"/>
                <w:szCs w:val="28"/>
                <w:lang w:val="en-US"/>
              </w:rPr>
              <w:t>Int</w:t>
            </w:r>
            <w:proofErr w:type="spellEnd"/>
            <w:r>
              <w:rPr>
                <w:rFonts w:ascii="Consolas" w:hAnsi="Consolas"/>
                <w:szCs w:val="28"/>
                <w:lang w:val="en-US"/>
              </w:rPr>
              <w:t xml:space="preserve"> a = 5</w:t>
            </w:r>
          </w:p>
          <w:p w14:paraId="6144D900" w14:textId="53F14506" w:rsidR="0093556B" w:rsidRPr="005B32AF" w:rsidRDefault="0093556B" w:rsidP="00DF16D9">
            <w:pPr>
              <w:ind w:firstLine="709"/>
              <w:jc w:val="both"/>
              <w:rPr>
                <w:rFonts w:ascii="Consolas" w:hAnsi="Consolas"/>
                <w:szCs w:val="28"/>
                <w:lang w:val="en-US"/>
              </w:rPr>
            </w:pPr>
            <w:r>
              <w:rPr>
                <w:rFonts w:ascii="Consolas" w:hAnsi="Consolas"/>
                <w:szCs w:val="28"/>
                <w:lang w:val="en-US"/>
              </w:rPr>
              <w:t>Char f = ‘f’</w:t>
            </w:r>
          </w:p>
          <w:p w14:paraId="3347075B" w14:textId="10F6DF4E" w:rsidR="005B32AF" w:rsidRPr="005B32AF" w:rsidRDefault="005B32AF" w:rsidP="00DF16D9">
            <w:pPr>
              <w:ind w:firstLine="709"/>
              <w:jc w:val="both"/>
              <w:rPr>
                <w:rFonts w:ascii="Consolas" w:hAnsi="Consolas"/>
                <w:szCs w:val="28"/>
                <w:lang w:val="en-US"/>
              </w:rPr>
            </w:pPr>
            <w:r w:rsidRPr="005B32AF">
              <w:rPr>
                <w:rFonts w:ascii="Consolas" w:hAnsi="Consolas"/>
                <w:szCs w:val="28"/>
                <w:lang w:val="en-US"/>
              </w:rPr>
              <w:t>f</w:t>
            </w:r>
            <w:r w:rsidR="0093556B">
              <w:rPr>
                <w:rFonts w:ascii="Consolas" w:hAnsi="Consolas"/>
                <w:szCs w:val="28"/>
                <w:lang w:val="en-US"/>
              </w:rPr>
              <w:t>un</w:t>
            </w:r>
            <w:r w:rsidRPr="005B32AF">
              <w:rPr>
                <w:rFonts w:ascii="Consolas" w:hAnsi="Consolas"/>
                <w:szCs w:val="28"/>
                <w:lang w:val="en-US"/>
              </w:rPr>
              <w:t xml:space="preserve"> = 4;</w:t>
            </w:r>
          </w:p>
          <w:p w14:paraId="7482B963" w14:textId="2B25F096" w:rsidR="005B32AF" w:rsidRPr="005B32AF" w:rsidRDefault="005B32AF" w:rsidP="00DF16D9">
            <w:pPr>
              <w:ind w:firstLine="709"/>
              <w:jc w:val="both"/>
              <w:rPr>
                <w:rFonts w:ascii="Consolas" w:hAnsi="Consolas"/>
                <w:szCs w:val="28"/>
                <w:lang w:val="en-US"/>
              </w:rPr>
            </w:pPr>
            <w:r w:rsidRPr="005B32AF">
              <w:rPr>
                <w:rFonts w:ascii="Consolas" w:hAnsi="Consolas"/>
                <w:szCs w:val="28"/>
                <w:lang w:val="en-US"/>
              </w:rPr>
              <w:t>out f</w:t>
            </w:r>
            <w:r w:rsidR="0093556B">
              <w:rPr>
                <w:rFonts w:ascii="Consolas" w:hAnsi="Consolas"/>
                <w:szCs w:val="28"/>
                <w:lang w:val="en-US"/>
              </w:rPr>
              <w:t>un</w:t>
            </w:r>
            <w:r w:rsidRPr="005B32AF">
              <w:rPr>
                <w:rFonts w:ascii="Consolas" w:hAnsi="Consolas"/>
                <w:szCs w:val="28"/>
                <w:lang w:val="en-US"/>
              </w:rPr>
              <w:t>;</w:t>
            </w:r>
          </w:p>
          <w:p w14:paraId="750CFA6A" w14:textId="77777777" w:rsidR="005B32AF" w:rsidRPr="005B32AF" w:rsidRDefault="005B32AF" w:rsidP="00DF16D9">
            <w:pPr>
              <w:ind w:firstLine="709"/>
              <w:jc w:val="both"/>
              <w:rPr>
                <w:rFonts w:ascii="Consolas" w:hAnsi="Consolas"/>
                <w:szCs w:val="28"/>
                <w:lang w:val="en-US"/>
              </w:rPr>
            </w:pPr>
            <w:r w:rsidRPr="005B32AF">
              <w:rPr>
                <w:rFonts w:ascii="Consolas" w:hAnsi="Consolas"/>
                <w:szCs w:val="28"/>
                <w:lang w:val="en-US"/>
              </w:rPr>
              <w:t>return 0;</w:t>
            </w:r>
          </w:p>
          <w:p w14:paraId="756EB891" w14:textId="77777777" w:rsidR="001B2D66" w:rsidRPr="001B2D66" w:rsidRDefault="005B32AF" w:rsidP="00DF16D9">
            <w:pPr>
              <w:ind w:firstLine="709"/>
              <w:jc w:val="both"/>
              <w:rPr>
                <w:szCs w:val="28"/>
              </w:rPr>
            </w:pPr>
            <w:r w:rsidRPr="005B32AF">
              <w:rPr>
                <w:rFonts w:ascii="Consolas" w:hAnsi="Consolas"/>
                <w:szCs w:val="28"/>
                <w:lang w:val="en-US"/>
              </w:rPr>
              <w:t>};</w:t>
            </w:r>
          </w:p>
        </w:tc>
      </w:tr>
    </w:tbl>
    <w:p w14:paraId="062159B4" w14:textId="5A8285A3" w:rsidR="001B2D66" w:rsidRPr="008002CC" w:rsidRDefault="00F81C35" w:rsidP="008002CC">
      <w:pPr>
        <w:spacing w:after="240"/>
        <w:jc w:val="center"/>
        <w:rPr>
          <w:rFonts w:eastAsia="Calibri" w:cs="Times New Roman"/>
          <w:sz w:val="32"/>
          <w:szCs w:val="28"/>
        </w:rPr>
      </w:pPr>
      <w:r w:rsidRPr="008002CC">
        <w:rPr>
          <w:rFonts w:eastAsia="Calibri" w:cs="Times New Roman"/>
          <w:szCs w:val="28"/>
        </w:rPr>
        <w:t xml:space="preserve">Листинг </w:t>
      </w:r>
      <w:r w:rsidR="00A31673" w:rsidRPr="00A31673">
        <w:rPr>
          <w:rFonts w:eastAsia="Calibri" w:cs="Times New Roman"/>
          <w:szCs w:val="28"/>
        </w:rPr>
        <w:t>8</w:t>
      </w:r>
      <w:r w:rsidRPr="008002CC">
        <w:rPr>
          <w:rFonts w:eastAsia="Calibri" w:cs="Times New Roman"/>
          <w:szCs w:val="28"/>
        </w:rPr>
        <w:t>.2 – Код с семантической ошибкой</w:t>
      </w:r>
    </w:p>
    <w:p w14:paraId="50895670" w14:textId="77777777" w:rsidR="005B32AF" w:rsidRDefault="005B32AF" w:rsidP="00DF16D9">
      <w:pPr>
        <w:spacing w:before="120" w:after="0"/>
        <w:ind w:firstLine="709"/>
        <w:jc w:val="center"/>
        <w:rPr>
          <w:rFonts w:eastAsia="Calibri" w:cs="Times New Roman"/>
          <w:noProof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2928ED77" wp14:editId="222AB6B0">
            <wp:extent cx="5661660" cy="388620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l="2095" t="34208" r="66136" b="61915"/>
                    <a:stretch/>
                  </pic:blipFill>
                  <pic:spPr bwMode="auto">
                    <a:xfrm>
                      <a:off x="0" y="0"/>
                      <a:ext cx="5666328" cy="3889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46A46D1" w14:textId="4722EA3A" w:rsidR="008002CC" w:rsidRPr="008002CC" w:rsidRDefault="00A31673" w:rsidP="008002CC">
      <w:pPr>
        <w:spacing w:before="120" w:after="0" w:line="276" w:lineRule="auto"/>
        <w:jc w:val="center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Рисунок 8</w:t>
      </w:r>
      <w:r w:rsidR="00F81C35" w:rsidRPr="008002CC">
        <w:rPr>
          <w:rFonts w:eastAsia="Calibri" w:cs="Times New Roman"/>
          <w:szCs w:val="28"/>
        </w:rPr>
        <w:t>.2</w:t>
      </w:r>
      <w:r w:rsidR="001B2D66" w:rsidRPr="008002CC">
        <w:rPr>
          <w:rFonts w:eastAsia="Calibri" w:cs="Times New Roman"/>
          <w:szCs w:val="28"/>
        </w:rPr>
        <w:t xml:space="preserve"> – </w:t>
      </w:r>
      <w:r w:rsidR="00F81C35" w:rsidRPr="008002CC">
        <w:rPr>
          <w:rFonts w:eastAsia="Calibri" w:cs="Times New Roman"/>
          <w:szCs w:val="28"/>
        </w:rPr>
        <w:t>Сообщение о допущенной семантической ошибке</w:t>
      </w:r>
    </w:p>
    <w:p w14:paraId="0C0FB6DC" w14:textId="1712995A" w:rsidR="00E574C8" w:rsidRPr="001B2D66" w:rsidRDefault="001B2D66" w:rsidP="008002CC">
      <w:pPr>
        <w:spacing w:after="0" w:line="276" w:lineRule="auto"/>
        <w:ind w:firstLine="709"/>
        <w:jc w:val="both"/>
        <w:rPr>
          <w:rFonts w:eastAsia="Calibri" w:cs="Times New Roman"/>
          <w:szCs w:val="28"/>
        </w:rPr>
      </w:pPr>
      <w:r w:rsidRPr="001B2D66">
        <w:rPr>
          <w:rFonts w:eastAsia="Calibri" w:cs="Times New Roman"/>
          <w:szCs w:val="28"/>
        </w:rPr>
        <w:t xml:space="preserve">Тестирование ошибок на этапе синтаксического анализатора представлено в </w:t>
      </w:r>
      <w:r w:rsidR="00E574C8">
        <w:rPr>
          <w:rFonts w:eastAsia="Calibri" w:cs="Times New Roman"/>
          <w:szCs w:val="28"/>
        </w:rPr>
        <w:t>листинге</w:t>
      </w:r>
      <w:r w:rsidR="00A31673">
        <w:rPr>
          <w:rFonts w:eastAsia="Calibri" w:cs="Times New Roman"/>
          <w:szCs w:val="28"/>
        </w:rPr>
        <w:t xml:space="preserve"> 8.3. и на рисунке 8</w:t>
      </w:r>
      <w:r w:rsidRPr="001B2D66">
        <w:rPr>
          <w:rFonts w:eastAsia="Calibri" w:cs="Times New Roman"/>
          <w:szCs w:val="28"/>
        </w:rPr>
        <w:t>.3.</w:t>
      </w:r>
    </w:p>
    <w:tbl>
      <w:tblPr>
        <w:tblStyle w:val="12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5949"/>
      </w:tblGrid>
      <w:tr w:rsidR="001B2D66" w:rsidRPr="001B2D66" w14:paraId="740E7916" w14:textId="77777777" w:rsidTr="00710737">
        <w:trPr>
          <w:jc w:val="center"/>
        </w:trPr>
        <w:tc>
          <w:tcPr>
            <w:tcW w:w="5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21B93E" w14:textId="77777777" w:rsidR="00710737" w:rsidRPr="00710737" w:rsidRDefault="00710737" w:rsidP="00DF16D9">
            <w:pPr>
              <w:ind w:firstLine="709"/>
              <w:jc w:val="both"/>
              <w:rPr>
                <w:rFonts w:ascii="Consolas" w:hAnsi="Consolas"/>
                <w:szCs w:val="28"/>
                <w:lang w:val="en-US"/>
              </w:rPr>
            </w:pPr>
            <w:r w:rsidRPr="00710737">
              <w:rPr>
                <w:rFonts w:ascii="Consolas" w:hAnsi="Consolas"/>
                <w:szCs w:val="28"/>
                <w:lang w:val="en-US"/>
              </w:rPr>
              <w:t>main</w:t>
            </w:r>
          </w:p>
          <w:p w14:paraId="20446579" w14:textId="77777777" w:rsidR="00710737" w:rsidRPr="00710737" w:rsidRDefault="00710737" w:rsidP="008002CC">
            <w:pPr>
              <w:ind w:firstLine="709"/>
              <w:rPr>
                <w:rFonts w:ascii="Consolas" w:hAnsi="Consolas"/>
                <w:szCs w:val="28"/>
                <w:lang w:val="en-US"/>
              </w:rPr>
            </w:pPr>
            <w:r w:rsidRPr="00710737">
              <w:rPr>
                <w:rFonts w:ascii="Consolas" w:hAnsi="Consolas"/>
                <w:szCs w:val="28"/>
                <w:lang w:val="en-US"/>
              </w:rPr>
              <w:t>{</w:t>
            </w:r>
          </w:p>
          <w:p w14:paraId="00C4D569" w14:textId="77777777" w:rsidR="00710737" w:rsidRPr="00710737" w:rsidRDefault="00710737" w:rsidP="008002CC">
            <w:pPr>
              <w:ind w:firstLine="709"/>
              <w:rPr>
                <w:rFonts w:ascii="Consolas" w:hAnsi="Consolas"/>
                <w:szCs w:val="28"/>
                <w:lang w:val="en-US"/>
              </w:rPr>
            </w:pPr>
            <w:proofErr w:type="spellStart"/>
            <w:r w:rsidRPr="00710737">
              <w:rPr>
                <w:rFonts w:ascii="Consolas" w:hAnsi="Consolas"/>
                <w:szCs w:val="28"/>
                <w:lang w:val="en-US"/>
              </w:rPr>
              <w:t>int</w:t>
            </w:r>
            <w:proofErr w:type="spellEnd"/>
            <w:r w:rsidRPr="00710737">
              <w:rPr>
                <w:rFonts w:ascii="Consolas" w:hAnsi="Consolas"/>
                <w:szCs w:val="28"/>
                <w:lang w:val="en-US"/>
              </w:rPr>
              <w:t xml:space="preserve"> number = 0;</w:t>
            </w:r>
          </w:p>
          <w:p w14:paraId="03A31E2C" w14:textId="77777777" w:rsidR="00710737" w:rsidRPr="00710737" w:rsidRDefault="00710737" w:rsidP="008002CC">
            <w:pPr>
              <w:ind w:firstLine="709"/>
              <w:rPr>
                <w:rFonts w:ascii="Consolas" w:hAnsi="Consolas"/>
                <w:szCs w:val="28"/>
                <w:lang w:val="en-US"/>
              </w:rPr>
            </w:pPr>
            <w:proofErr w:type="spellStart"/>
            <w:r w:rsidRPr="00710737">
              <w:rPr>
                <w:rFonts w:ascii="Consolas" w:hAnsi="Consolas"/>
                <w:szCs w:val="28"/>
                <w:lang w:val="en-US"/>
              </w:rPr>
              <w:t>int</w:t>
            </w:r>
            <w:proofErr w:type="spellEnd"/>
            <w:r w:rsidRPr="00710737">
              <w:rPr>
                <w:rFonts w:ascii="Consolas" w:hAnsi="Consolas"/>
                <w:szCs w:val="28"/>
                <w:lang w:val="en-US"/>
              </w:rPr>
              <w:t xml:space="preserve"> </w:t>
            </w:r>
            <w:proofErr w:type="spellStart"/>
            <w:r w:rsidRPr="00710737">
              <w:rPr>
                <w:rFonts w:ascii="Consolas" w:hAnsi="Consolas"/>
                <w:szCs w:val="28"/>
                <w:lang w:val="en-US"/>
              </w:rPr>
              <w:t>iter</w:t>
            </w:r>
            <w:proofErr w:type="spellEnd"/>
            <w:r w:rsidRPr="00710737">
              <w:rPr>
                <w:rFonts w:ascii="Consolas" w:hAnsi="Consolas"/>
                <w:szCs w:val="28"/>
                <w:lang w:val="en-US"/>
              </w:rPr>
              <w:t xml:space="preserve"> = 2;</w:t>
            </w:r>
          </w:p>
          <w:p w14:paraId="19461BB3" w14:textId="3175D38E" w:rsidR="00710737" w:rsidRPr="00710737" w:rsidRDefault="00A31673" w:rsidP="008002CC">
            <w:pPr>
              <w:ind w:firstLine="709"/>
              <w:rPr>
                <w:rFonts w:ascii="Consolas" w:hAnsi="Consolas"/>
                <w:szCs w:val="28"/>
                <w:lang w:val="en-US"/>
              </w:rPr>
            </w:pPr>
            <w:r>
              <w:rPr>
                <w:rFonts w:ascii="Consolas" w:hAnsi="Consolas"/>
                <w:szCs w:val="28"/>
                <w:lang w:val="en-US"/>
              </w:rPr>
              <w:t>if(</w:t>
            </w:r>
            <w:proofErr w:type="spellStart"/>
            <w:r>
              <w:rPr>
                <w:rFonts w:ascii="Consolas" w:hAnsi="Consolas"/>
                <w:szCs w:val="28"/>
                <w:lang w:val="en-US"/>
              </w:rPr>
              <w:t>iter</w:t>
            </w:r>
            <w:proofErr w:type="spellEnd"/>
            <w:r>
              <w:rPr>
                <w:rFonts w:ascii="Consolas" w:hAnsi="Consolas"/>
                <w:szCs w:val="28"/>
                <w:lang w:val="en-US"/>
              </w:rPr>
              <w:t xml:space="preserve"> +</w:t>
            </w:r>
            <w:r w:rsidR="00710737" w:rsidRPr="00710737">
              <w:rPr>
                <w:rFonts w:ascii="Consolas" w:hAnsi="Consolas"/>
                <w:szCs w:val="28"/>
                <w:lang w:val="en-US"/>
              </w:rPr>
              <w:t xml:space="preserve"> number)</w:t>
            </w:r>
          </w:p>
          <w:p w14:paraId="61E56F29" w14:textId="77777777" w:rsidR="00710737" w:rsidRPr="00710737" w:rsidRDefault="00710737" w:rsidP="008002CC">
            <w:pPr>
              <w:ind w:firstLine="709"/>
              <w:rPr>
                <w:rFonts w:ascii="Consolas" w:hAnsi="Consolas"/>
                <w:szCs w:val="28"/>
                <w:lang w:val="en-US"/>
              </w:rPr>
            </w:pPr>
            <w:r w:rsidRPr="00710737">
              <w:rPr>
                <w:rFonts w:ascii="Consolas" w:hAnsi="Consolas"/>
                <w:szCs w:val="28"/>
                <w:lang w:val="en-US"/>
              </w:rPr>
              <w:t>{</w:t>
            </w:r>
          </w:p>
          <w:p w14:paraId="1F59BC2F" w14:textId="77777777" w:rsidR="00710737" w:rsidRPr="00710737" w:rsidRDefault="00710737" w:rsidP="008002CC">
            <w:pPr>
              <w:ind w:firstLine="709"/>
              <w:rPr>
                <w:rFonts w:ascii="Consolas" w:hAnsi="Consolas"/>
                <w:szCs w:val="28"/>
                <w:lang w:val="en-US"/>
              </w:rPr>
            </w:pPr>
            <w:r w:rsidRPr="00710737">
              <w:rPr>
                <w:rFonts w:ascii="Consolas" w:hAnsi="Consolas"/>
                <w:szCs w:val="28"/>
                <w:lang w:val="en-US"/>
              </w:rPr>
              <w:t xml:space="preserve">number = </w:t>
            </w:r>
            <w:proofErr w:type="spellStart"/>
            <w:r w:rsidRPr="00710737">
              <w:rPr>
                <w:rFonts w:ascii="Consolas" w:hAnsi="Consolas"/>
                <w:szCs w:val="28"/>
                <w:lang w:val="en-US"/>
              </w:rPr>
              <w:t>iter</w:t>
            </w:r>
            <w:proofErr w:type="spellEnd"/>
            <w:r w:rsidRPr="00710737">
              <w:rPr>
                <w:rFonts w:ascii="Consolas" w:hAnsi="Consolas"/>
                <w:szCs w:val="28"/>
                <w:lang w:val="en-US"/>
              </w:rPr>
              <w:t xml:space="preserve"> /2;</w:t>
            </w:r>
          </w:p>
          <w:p w14:paraId="42972997" w14:textId="77777777" w:rsidR="00710737" w:rsidRPr="00710737" w:rsidRDefault="00710737" w:rsidP="008002CC">
            <w:pPr>
              <w:ind w:firstLine="709"/>
              <w:rPr>
                <w:rFonts w:ascii="Consolas" w:hAnsi="Consolas"/>
                <w:szCs w:val="28"/>
                <w:lang w:val="en-US"/>
              </w:rPr>
            </w:pPr>
            <w:r w:rsidRPr="00710737">
              <w:rPr>
                <w:rFonts w:ascii="Consolas" w:hAnsi="Consolas"/>
                <w:szCs w:val="28"/>
                <w:lang w:val="en-US"/>
              </w:rPr>
              <w:t>out "I don't work";</w:t>
            </w:r>
          </w:p>
          <w:p w14:paraId="1301A7DE" w14:textId="77777777" w:rsidR="00710737" w:rsidRPr="00710737" w:rsidRDefault="00710737" w:rsidP="008002CC">
            <w:pPr>
              <w:ind w:firstLine="709"/>
              <w:rPr>
                <w:rFonts w:ascii="Consolas" w:hAnsi="Consolas"/>
                <w:szCs w:val="28"/>
                <w:lang w:val="en-US"/>
              </w:rPr>
            </w:pPr>
            <w:r w:rsidRPr="00710737">
              <w:rPr>
                <w:rFonts w:ascii="Consolas" w:hAnsi="Consolas"/>
                <w:szCs w:val="28"/>
                <w:lang w:val="en-US"/>
              </w:rPr>
              <w:t>}</w:t>
            </w:r>
          </w:p>
          <w:p w14:paraId="08769B35" w14:textId="77777777" w:rsidR="00710737" w:rsidRPr="00710737" w:rsidRDefault="00710737" w:rsidP="008002CC">
            <w:pPr>
              <w:ind w:firstLine="709"/>
              <w:rPr>
                <w:rFonts w:ascii="Consolas" w:hAnsi="Consolas"/>
                <w:szCs w:val="28"/>
                <w:lang w:val="en-US"/>
              </w:rPr>
            </w:pPr>
            <w:r w:rsidRPr="00710737">
              <w:rPr>
                <w:rFonts w:ascii="Consolas" w:hAnsi="Consolas"/>
                <w:szCs w:val="28"/>
                <w:lang w:val="en-US"/>
              </w:rPr>
              <w:t>return number;</w:t>
            </w:r>
          </w:p>
          <w:p w14:paraId="24EE8239" w14:textId="77777777" w:rsidR="001B2D66" w:rsidRPr="001B2D66" w:rsidRDefault="00710737" w:rsidP="008002CC">
            <w:pPr>
              <w:ind w:firstLine="709"/>
              <w:rPr>
                <w:szCs w:val="28"/>
                <w:lang w:val="en-US"/>
              </w:rPr>
            </w:pPr>
            <w:r w:rsidRPr="00710737">
              <w:rPr>
                <w:rFonts w:ascii="Consolas" w:hAnsi="Consolas"/>
                <w:szCs w:val="28"/>
                <w:lang w:val="en-US"/>
              </w:rPr>
              <w:t>};</w:t>
            </w:r>
          </w:p>
        </w:tc>
      </w:tr>
    </w:tbl>
    <w:p w14:paraId="58154B5B" w14:textId="572BF04F" w:rsidR="001B2D66" w:rsidRPr="008002CC" w:rsidRDefault="008002CC" w:rsidP="008002CC">
      <w:pPr>
        <w:spacing w:before="240" w:after="0"/>
        <w:jc w:val="center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Листинг</w:t>
      </w:r>
      <w:r w:rsidR="00E574C8" w:rsidRPr="008002CC">
        <w:rPr>
          <w:rFonts w:eastAsia="Calibri" w:cs="Times New Roman"/>
          <w:szCs w:val="28"/>
        </w:rPr>
        <w:t xml:space="preserve"> </w:t>
      </w:r>
      <w:r w:rsidR="00A31673" w:rsidRPr="00A31673">
        <w:rPr>
          <w:rFonts w:eastAsia="Calibri" w:cs="Times New Roman"/>
          <w:szCs w:val="28"/>
        </w:rPr>
        <w:t>8</w:t>
      </w:r>
      <w:r w:rsidR="00E574C8" w:rsidRPr="008002CC">
        <w:rPr>
          <w:rFonts w:eastAsia="Calibri" w:cs="Times New Roman"/>
          <w:szCs w:val="28"/>
        </w:rPr>
        <w:t>.3. – Код с синтаксической ошибкой</w:t>
      </w:r>
    </w:p>
    <w:p w14:paraId="38C1F859" w14:textId="77777777" w:rsidR="008002CC" w:rsidRDefault="00710737" w:rsidP="008002CC">
      <w:pPr>
        <w:spacing w:before="240" w:after="0"/>
        <w:ind w:firstLine="709"/>
        <w:rPr>
          <w:rFonts w:eastAsia="Calibri" w:cs="Times New Roman"/>
          <w:szCs w:val="28"/>
        </w:rPr>
      </w:pPr>
      <w:r>
        <w:rPr>
          <w:noProof/>
          <w:lang w:eastAsia="ru-RU"/>
        </w:rPr>
        <w:drawing>
          <wp:inline distT="0" distB="0" distL="0" distR="0" wp14:anchorId="5BAF4A37" wp14:editId="6EBEF65F">
            <wp:extent cx="4935855" cy="435974"/>
            <wp:effectExtent l="0" t="0" r="0" b="254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l="1026" t="31700" r="58311" b="61915"/>
                    <a:stretch/>
                  </pic:blipFill>
                  <pic:spPr bwMode="auto">
                    <a:xfrm>
                      <a:off x="0" y="0"/>
                      <a:ext cx="5037085" cy="4449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FB3F28" w14:textId="112D85AF" w:rsidR="001B2D66" w:rsidRPr="001B2D66" w:rsidRDefault="00E574C8" w:rsidP="00FA4FAA">
      <w:pPr>
        <w:spacing w:before="240" w:after="0"/>
        <w:jc w:val="center"/>
        <w:rPr>
          <w:rFonts w:eastAsia="Calibri" w:cs="Times New Roman"/>
          <w:szCs w:val="28"/>
        </w:rPr>
      </w:pPr>
      <w:r w:rsidRPr="008002CC">
        <w:rPr>
          <w:rFonts w:eastAsia="Calibri" w:cs="Times New Roman"/>
          <w:szCs w:val="28"/>
        </w:rPr>
        <w:t xml:space="preserve">Рисунок </w:t>
      </w:r>
      <w:r w:rsidR="00A31673" w:rsidRPr="0093556B">
        <w:rPr>
          <w:rFonts w:eastAsia="Calibri" w:cs="Times New Roman"/>
          <w:szCs w:val="28"/>
        </w:rPr>
        <w:t>8</w:t>
      </w:r>
      <w:r w:rsidRPr="008002CC">
        <w:rPr>
          <w:rFonts w:eastAsia="Calibri" w:cs="Times New Roman"/>
          <w:szCs w:val="28"/>
        </w:rPr>
        <w:t>.3. – Сообщение о допущенной синтаксической ошибке</w:t>
      </w:r>
    </w:p>
    <w:p w14:paraId="64C39EBB" w14:textId="77777777" w:rsidR="001B2D66" w:rsidRPr="001B2D66" w:rsidRDefault="001B2D66" w:rsidP="00DF16D9">
      <w:pPr>
        <w:pStyle w:val="2"/>
        <w:rPr>
          <w:rFonts w:eastAsia="Times New Roman"/>
        </w:rPr>
      </w:pPr>
      <w:bookmarkStart w:id="99" w:name="_Toc469587561"/>
      <w:bookmarkStart w:id="100" w:name="_Toc469951097"/>
      <w:bookmarkStart w:id="101" w:name="_Toc501144524"/>
      <w:bookmarkStart w:id="102" w:name="_Toc122623285"/>
      <w:r w:rsidRPr="001B2D66">
        <w:rPr>
          <w:rFonts w:eastAsia="Times New Roman"/>
        </w:rPr>
        <w:lastRenderedPageBreak/>
        <w:t>З</w:t>
      </w:r>
      <w:bookmarkEnd w:id="99"/>
      <w:r w:rsidRPr="001B2D66">
        <w:rPr>
          <w:rFonts w:eastAsia="Times New Roman"/>
        </w:rPr>
        <w:t>аключение</w:t>
      </w:r>
      <w:bookmarkEnd w:id="100"/>
      <w:bookmarkEnd w:id="101"/>
      <w:bookmarkEnd w:id="102"/>
    </w:p>
    <w:p w14:paraId="7C3BE41C" w14:textId="77777777" w:rsidR="001B2D66" w:rsidRPr="001B2D66" w:rsidRDefault="001B2D66" w:rsidP="00DF16D9">
      <w:pPr>
        <w:spacing w:after="0"/>
        <w:ind w:firstLine="709"/>
        <w:jc w:val="both"/>
        <w:rPr>
          <w:rFonts w:eastAsia="Calibri" w:cs="Times New Roman"/>
          <w:szCs w:val="28"/>
        </w:rPr>
      </w:pPr>
      <w:r w:rsidRPr="001B2D66">
        <w:rPr>
          <w:rFonts w:eastAsia="Calibri" w:cs="Times New Roman"/>
          <w:szCs w:val="28"/>
        </w:rPr>
        <w:t xml:space="preserve">В данном курсовом проекте </w:t>
      </w:r>
      <w:r w:rsidR="008C175E">
        <w:rPr>
          <w:rFonts w:eastAsia="Calibri" w:cs="Times New Roman"/>
          <w:szCs w:val="28"/>
        </w:rPr>
        <w:t>реализованы</w:t>
      </w:r>
      <w:r w:rsidRPr="001B2D66">
        <w:rPr>
          <w:rFonts w:eastAsia="Calibri" w:cs="Times New Roman"/>
          <w:szCs w:val="28"/>
        </w:rPr>
        <w:t xml:space="preserve"> поставленные минимальные требования</w:t>
      </w:r>
      <w:r w:rsidR="008C175E">
        <w:rPr>
          <w:rFonts w:eastAsia="Calibri" w:cs="Times New Roman"/>
          <w:szCs w:val="28"/>
        </w:rPr>
        <w:t>, а также дополнен определённый функционал исходного результата работы</w:t>
      </w:r>
      <w:r w:rsidRPr="001B2D66">
        <w:rPr>
          <w:rFonts w:eastAsia="Calibri" w:cs="Times New Roman"/>
          <w:szCs w:val="28"/>
        </w:rPr>
        <w:t>. Основной целью курсовой работы было понять принцип работы языков программирования и усвоить эти знания на собственном примере. В ходе работы было изучено много нового, а также закреплены знания, которые были получены ранее.</w:t>
      </w:r>
      <w:r w:rsidR="00B6559E">
        <w:rPr>
          <w:rFonts w:eastAsia="Calibri" w:cs="Times New Roman"/>
          <w:szCs w:val="28"/>
        </w:rPr>
        <w:t xml:space="preserve"> Данный курсовой проект позволил углубиться в изучение таких языков как С++ и ассемблер</w:t>
      </w:r>
      <w:r w:rsidRPr="001B2D66">
        <w:rPr>
          <w:rFonts w:eastAsia="Calibri" w:cs="Times New Roman"/>
          <w:szCs w:val="28"/>
        </w:rPr>
        <w:t xml:space="preserve">. При написании приложения были усвоены такие понятия как синтаксический, лексический и семантический анализатор и многие другие. </w:t>
      </w:r>
    </w:p>
    <w:p w14:paraId="03921B22" w14:textId="6C3CDE21" w:rsidR="001B2D66" w:rsidRPr="001B2D66" w:rsidRDefault="001B2D66" w:rsidP="1055B1C9">
      <w:pPr>
        <w:spacing w:after="120"/>
        <w:ind w:firstLine="709"/>
        <w:jc w:val="both"/>
        <w:rPr>
          <w:rFonts w:eastAsia="Calibri" w:cs="Times New Roman"/>
        </w:rPr>
      </w:pPr>
      <w:r w:rsidRPr="1055B1C9">
        <w:rPr>
          <w:rFonts w:eastAsia="Calibri" w:cs="Times New Roman"/>
        </w:rPr>
        <w:t xml:space="preserve">В итоге был получен примитивный язык программирования </w:t>
      </w:r>
      <w:r w:rsidR="707402F8" w:rsidRPr="1055B1C9">
        <w:rPr>
          <w:rFonts w:eastAsia="Times New Roman" w:cs="Times New Roman"/>
          <w:color w:val="000000" w:themeColor="text1"/>
          <w:szCs w:val="28"/>
        </w:rPr>
        <w:t>BKV-2022</w:t>
      </w:r>
      <w:r w:rsidRPr="1055B1C9">
        <w:rPr>
          <w:rFonts w:eastAsia="Calibri" w:cs="Times New Roman"/>
        </w:rPr>
        <w:t>,</w:t>
      </w:r>
      <w:r w:rsidR="00150A4F" w:rsidRPr="1055B1C9">
        <w:rPr>
          <w:rFonts w:eastAsia="Calibri" w:cs="Times New Roman"/>
        </w:rPr>
        <w:t xml:space="preserve"> содержащий простые конструкции, позволяющие выполнять несложные математические операции</w:t>
      </w:r>
      <w:r w:rsidRPr="1055B1C9">
        <w:rPr>
          <w:rFonts w:eastAsia="Calibri" w:cs="Times New Roman"/>
        </w:rPr>
        <w:t>.</w:t>
      </w:r>
    </w:p>
    <w:p w14:paraId="6DD4A32A" w14:textId="3E40E930" w:rsidR="001B2D66" w:rsidRPr="001B2D66" w:rsidRDefault="001B2D66" w:rsidP="1055B1C9">
      <w:pPr>
        <w:spacing w:after="0"/>
        <w:ind w:firstLine="709"/>
        <w:jc w:val="both"/>
        <w:rPr>
          <w:rFonts w:eastAsia="Calibri" w:cs="Times New Roman"/>
        </w:rPr>
      </w:pPr>
      <w:r w:rsidRPr="1055B1C9">
        <w:rPr>
          <w:rFonts w:eastAsia="Calibri" w:cs="Times New Roman"/>
        </w:rPr>
        <w:t>Окончательная версия языка</w:t>
      </w:r>
      <w:r w:rsidR="0092448A">
        <w:rPr>
          <w:rFonts w:eastAsia="Calibri" w:cs="Times New Roman"/>
          <w:lang w:val="en-US"/>
        </w:rPr>
        <w:t xml:space="preserve"> </w:t>
      </w:r>
      <w:r w:rsidRPr="1055B1C9">
        <w:rPr>
          <w:rFonts w:eastAsia="Calibri" w:cs="Times New Roman"/>
        </w:rPr>
        <w:t>включает:</w:t>
      </w:r>
    </w:p>
    <w:p w14:paraId="00D04B90" w14:textId="3D1F19ED" w:rsidR="001B2D66" w:rsidRPr="001B2D66" w:rsidRDefault="22BCD51E" w:rsidP="1055B1C9">
      <w:pPr>
        <w:numPr>
          <w:ilvl w:val="0"/>
          <w:numId w:val="25"/>
        </w:numPr>
        <w:spacing w:after="0"/>
        <w:ind w:left="0" w:firstLine="709"/>
        <w:contextualSpacing/>
        <w:jc w:val="both"/>
        <w:rPr>
          <w:rFonts w:eastAsia="Calibri" w:cs="Times New Roman"/>
        </w:rPr>
      </w:pPr>
      <w:r w:rsidRPr="1055B1C9">
        <w:rPr>
          <w:rFonts w:eastAsia="Calibri" w:cs="Times New Roman"/>
        </w:rPr>
        <w:t>4</w:t>
      </w:r>
      <w:r w:rsidR="001B2D66" w:rsidRPr="1055B1C9">
        <w:rPr>
          <w:rFonts w:eastAsia="Calibri" w:cs="Times New Roman"/>
        </w:rPr>
        <w:t xml:space="preserve"> типа данных;</w:t>
      </w:r>
    </w:p>
    <w:p w14:paraId="619592D8" w14:textId="77777777" w:rsidR="001B2D66" w:rsidRPr="001B2D66" w:rsidRDefault="003E6AF1" w:rsidP="00DF16D9">
      <w:pPr>
        <w:numPr>
          <w:ilvl w:val="0"/>
          <w:numId w:val="25"/>
        </w:numPr>
        <w:spacing w:after="0"/>
        <w:ind w:left="0" w:firstLine="709"/>
        <w:contextualSpacing/>
        <w:jc w:val="both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Поддержку</w:t>
      </w:r>
      <w:r w:rsidR="001B2D66" w:rsidRPr="001B2D66">
        <w:rPr>
          <w:rFonts w:eastAsia="Calibri" w:cs="Times New Roman"/>
          <w:szCs w:val="28"/>
        </w:rPr>
        <w:t xml:space="preserve"> операции вывода;</w:t>
      </w:r>
    </w:p>
    <w:p w14:paraId="48A7180F" w14:textId="77777777" w:rsidR="001B2D66" w:rsidRPr="001B2D66" w:rsidRDefault="001B2D66" w:rsidP="00DF16D9">
      <w:pPr>
        <w:numPr>
          <w:ilvl w:val="0"/>
          <w:numId w:val="25"/>
        </w:numPr>
        <w:spacing w:after="0"/>
        <w:ind w:left="0" w:firstLine="709"/>
        <w:contextualSpacing/>
        <w:jc w:val="both"/>
        <w:rPr>
          <w:rFonts w:eastAsia="Calibri" w:cs="Times New Roman"/>
          <w:szCs w:val="28"/>
        </w:rPr>
      </w:pPr>
      <w:r w:rsidRPr="001B2D66">
        <w:rPr>
          <w:rFonts w:eastAsia="Calibri" w:cs="Times New Roman"/>
          <w:szCs w:val="28"/>
        </w:rPr>
        <w:t>Возможность вызова функций стандартной библиотеки;</w:t>
      </w:r>
    </w:p>
    <w:p w14:paraId="5D3E74F1" w14:textId="3EEF6189" w:rsidR="001B2D66" w:rsidRDefault="00150A4F" w:rsidP="1055B1C9">
      <w:pPr>
        <w:numPr>
          <w:ilvl w:val="0"/>
          <w:numId w:val="25"/>
        </w:numPr>
        <w:spacing w:after="0"/>
        <w:ind w:left="0" w:firstLine="709"/>
        <w:contextualSpacing/>
        <w:jc w:val="both"/>
        <w:rPr>
          <w:rFonts w:eastAsia="Calibri" w:cs="Times New Roman"/>
        </w:rPr>
      </w:pPr>
      <w:r w:rsidRPr="1055B1C9">
        <w:rPr>
          <w:rFonts w:eastAsia="Calibri" w:cs="Times New Roman"/>
        </w:rPr>
        <w:t xml:space="preserve">Наличие </w:t>
      </w:r>
      <w:r w:rsidR="6B6A6C23" w:rsidRPr="1055B1C9">
        <w:rPr>
          <w:rFonts w:eastAsia="Calibri" w:cs="Times New Roman"/>
        </w:rPr>
        <w:t>4</w:t>
      </w:r>
      <w:r w:rsidR="001B2D66" w:rsidRPr="1055B1C9">
        <w:rPr>
          <w:rFonts w:eastAsia="Calibri" w:cs="Times New Roman"/>
        </w:rPr>
        <w:t xml:space="preserve"> арифметических операторов для вычисления выражений;</w:t>
      </w:r>
    </w:p>
    <w:p w14:paraId="493877F0" w14:textId="77777777" w:rsidR="00150A4F" w:rsidRPr="003E6AF1" w:rsidRDefault="003E6AF1" w:rsidP="00DF16D9">
      <w:pPr>
        <w:numPr>
          <w:ilvl w:val="0"/>
          <w:numId w:val="25"/>
        </w:numPr>
        <w:spacing w:after="0"/>
        <w:ind w:left="0" w:firstLine="709"/>
        <w:contextualSpacing/>
        <w:jc w:val="both"/>
        <w:rPr>
          <w:rFonts w:eastAsia="Calibri" w:cs="Times New Roman"/>
          <w:szCs w:val="28"/>
        </w:rPr>
      </w:pPr>
      <w:r w:rsidRPr="1055B1C9">
        <w:rPr>
          <w:rFonts w:eastAsia="Calibri" w:cs="Times New Roman"/>
        </w:rPr>
        <w:t>Наличие одной директивы препроцессора</w:t>
      </w:r>
      <w:r w:rsidRPr="1055B1C9">
        <w:rPr>
          <w:rFonts w:eastAsia="Calibri" w:cs="Times New Roman"/>
          <w:lang w:val="en-US"/>
        </w:rPr>
        <w:t>;</w:t>
      </w:r>
    </w:p>
    <w:p w14:paraId="03533167" w14:textId="77777777" w:rsidR="00AD6139" w:rsidRDefault="00AD6139" w:rsidP="00DF16D9">
      <w:pPr>
        <w:numPr>
          <w:ilvl w:val="0"/>
          <w:numId w:val="25"/>
        </w:numPr>
        <w:spacing w:after="0"/>
        <w:ind w:left="0" w:firstLine="709"/>
        <w:contextualSpacing/>
        <w:jc w:val="both"/>
        <w:rPr>
          <w:rFonts w:eastAsia="Calibri" w:cs="Times New Roman"/>
          <w:szCs w:val="28"/>
        </w:rPr>
      </w:pPr>
      <w:r w:rsidRPr="1055B1C9">
        <w:rPr>
          <w:rFonts w:eastAsia="Calibri" w:cs="Times New Roman"/>
        </w:rPr>
        <w:t>Возможность построения</w:t>
      </w:r>
      <w:r w:rsidR="004F13D9" w:rsidRPr="1055B1C9">
        <w:rPr>
          <w:rFonts w:eastAsia="Calibri" w:cs="Times New Roman"/>
        </w:rPr>
        <w:t xml:space="preserve"> вложенных</w:t>
      </w:r>
      <w:r w:rsidRPr="1055B1C9">
        <w:rPr>
          <w:rFonts w:eastAsia="Calibri" w:cs="Times New Roman"/>
        </w:rPr>
        <w:t xml:space="preserve"> циклов;</w:t>
      </w:r>
    </w:p>
    <w:p w14:paraId="553F42B9" w14:textId="64300C67" w:rsidR="004F13D9" w:rsidRPr="001B2D66" w:rsidRDefault="004F13D9" w:rsidP="1055B1C9">
      <w:pPr>
        <w:numPr>
          <w:ilvl w:val="0"/>
          <w:numId w:val="25"/>
        </w:numPr>
        <w:spacing w:after="0"/>
        <w:ind w:left="0" w:firstLine="709"/>
        <w:contextualSpacing/>
        <w:jc w:val="both"/>
        <w:rPr>
          <w:rFonts w:eastAsia="Calibri" w:cs="Times New Roman"/>
        </w:rPr>
      </w:pPr>
      <w:r w:rsidRPr="1055B1C9">
        <w:rPr>
          <w:rFonts w:eastAsia="Calibri" w:cs="Times New Roman"/>
        </w:rPr>
        <w:t>Поддержку перегрузку функций;</w:t>
      </w:r>
    </w:p>
    <w:p w14:paraId="45C6D2F1" w14:textId="77777777" w:rsidR="001B2D66" w:rsidRPr="001B2D66" w:rsidRDefault="003E6AF1" w:rsidP="00DF16D9">
      <w:pPr>
        <w:numPr>
          <w:ilvl w:val="0"/>
          <w:numId w:val="25"/>
        </w:numPr>
        <w:spacing w:after="0"/>
        <w:ind w:left="0" w:firstLine="709"/>
        <w:contextualSpacing/>
        <w:jc w:val="both"/>
        <w:rPr>
          <w:rFonts w:eastAsia="Calibri" w:cs="Times New Roman"/>
          <w:szCs w:val="28"/>
        </w:rPr>
      </w:pPr>
      <w:r w:rsidRPr="1055B1C9">
        <w:rPr>
          <w:rFonts w:eastAsia="Calibri" w:cs="Times New Roman"/>
        </w:rPr>
        <w:t>Структурированную систему</w:t>
      </w:r>
      <w:r w:rsidR="001B2D66" w:rsidRPr="1055B1C9">
        <w:rPr>
          <w:rFonts w:eastAsia="Calibri" w:cs="Times New Roman"/>
        </w:rPr>
        <w:t xml:space="preserve"> для обработки ошибок пользователя.</w:t>
      </w:r>
    </w:p>
    <w:p w14:paraId="5AB9F48A" w14:textId="5CD4D976" w:rsidR="001B2D66" w:rsidRPr="001B2D66" w:rsidRDefault="001B2D66" w:rsidP="1055B1C9">
      <w:pPr>
        <w:spacing w:before="120" w:after="0"/>
        <w:ind w:firstLine="709"/>
        <w:jc w:val="both"/>
        <w:rPr>
          <w:rFonts w:eastAsia="Calibri" w:cs="Times New Roman"/>
        </w:rPr>
      </w:pPr>
      <w:r w:rsidRPr="1055B1C9">
        <w:rPr>
          <w:rFonts w:eastAsia="Calibri" w:cs="Times New Roman"/>
        </w:rPr>
        <w:t xml:space="preserve">Основные характеристики транслятора </w:t>
      </w:r>
      <w:r w:rsidR="4D8D41B8" w:rsidRPr="1055B1C9">
        <w:rPr>
          <w:rFonts w:eastAsia="Times New Roman" w:cs="Times New Roman"/>
          <w:color w:val="000000" w:themeColor="text1"/>
          <w:szCs w:val="28"/>
        </w:rPr>
        <w:t>BKV-2022</w:t>
      </w:r>
      <w:r w:rsidRPr="1055B1C9">
        <w:rPr>
          <w:rFonts w:eastAsia="Calibri" w:cs="Times New Roman"/>
          <w:lang w:val="en-US"/>
        </w:rPr>
        <w:t xml:space="preserve">: </w:t>
      </w:r>
    </w:p>
    <w:p w14:paraId="38BBA546" w14:textId="77777777" w:rsidR="001B2D66" w:rsidRPr="001B2D66" w:rsidRDefault="005E49DD" w:rsidP="00DF16D9">
      <w:pPr>
        <w:numPr>
          <w:ilvl w:val="0"/>
          <w:numId w:val="26"/>
        </w:numPr>
        <w:spacing w:after="0"/>
        <w:ind w:left="0" w:firstLine="709"/>
        <w:contextualSpacing/>
        <w:jc w:val="both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Возможность обработки до 3</w:t>
      </w:r>
      <w:r w:rsidR="001B2D66" w:rsidRPr="001B2D66">
        <w:rPr>
          <w:rFonts w:eastAsia="Calibri" w:cs="Times New Roman"/>
          <w:szCs w:val="28"/>
        </w:rPr>
        <w:t xml:space="preserve"> входных параметров;</w:t>
      </w:r>
    </w:p>
    <w:p w14:paraId="73DC468B" w14:textId="2CF0FB2A" w:rsidR="001B2D66" w:rsidRPr="001B2D66" w:rsidRDefault="0092448A" w:rsidP="00DF16D9">
      <w:pPr>
        <w:numPr>
          <w:ilvl w:val="0"/>
          <w:numId w:val="26"/>
        </w:numPr>
        <w:spacing w:after="0"/>
        <w:ind w:left="0" w:firstLine="709"/>
        <w:contextualSpacing/>
        <w:jc w:val="both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Возможность обработки</w:t>
      </w:r>
      <w:r w:rsidR="001B2D66" w:rsidRPr="001B2D66">
        <w:rPr>
          <w:rFonts w:eastAsia="Calibri" w:cs="Times New Roman"/>
          <w:szCs w:val="28"/>
        </w:rPr>
        <w:t xml:space="preserve"> ошибок;</w:t>
      </w:r>
    </w:p>
    <w:p w14:paraId="3EC64B1B" w14:textId="72E40C50" w:rsidR="001B2D66" w:rsidRPr="001B2D66" w:rsidRDefault="00785D70" w:rsidP="1055B1C9">
      <w:pPr>
        <w:numPr>
          <w:ilvl w:val="0"/>
          <w:numId w:val="26"/>
        </w:numPr>
        <w:spacing w:after="0"/>
        <w:ind w:left="0" w:firstLine="709"/>
        <w:contextualSpacing/>
        <w:jc w:val="both"/>
        <w:rPr>
          <w:rFonts w:eastAsia="Calibri" w:cs="Times New Roman"/>
        </w:rPr>
      </w:pPr>
      <w:r w:rsidRPr="1055B1C9">
        <w:rPr>
          <w:rFonts w:eastAsia="Calibri" w:cs="Times New Roman"/>
        </w:rPr>
        <w:t>Реализация 1</w:t>
      </w:r>
      <w:r w:rsidR="41C87934" w:rsidRPr="1055B1C9">
        <w:rPr>
          <w:rFonts w:eastAsia="Calibri" w:cs="Times New Roman"/>
        </w:rPr>
        <w:t>7</w:t>
      </w:r>
      <w:r w:rsidR="001B2D66" w:rsidRPr="1055B1C9">
        <w:rPr>
          <w:rFonts w:eastAsia="Calibri" w:cs="Times New Roman"/>
        </w:rPr>
        <w:t xml:space="preserve"> конечных автоматов;</w:t>
      </w:r>
    </w:p>
    <w:p w14:paraId="344C8617" w14:textId="56B06F4F" w:rsidR="001B2D66" w:rsidRPr="001B2D66" w:rsidRDefault="001B2D66" w:rsidP="1055B1C9">
      <w:pPr>
        <w:numPr>
          <w:ilvl w:val="0"/>
          <w:numId w:val="26"/>
        </w:numPr>
        <w:spacing w:after="0"/>
        <w:ind w:left="0" w:firstLine="709"/>
        <w:contextualSpacing/>
        <w:jc w:val="both"/>
        <w:rPr>
          <w:rFonts w:eastAsia="Calibri" w:cs="Times New Roman"/>
        </w:rPr>
      </w:pPr>
      <w:r w:rsidRPr="1055B1C9">
        <w:rPr>
          <w:rFonts w:eastAsia="Calibri" w:cs="Times New Roman"/>
        </w:rPr>
        <w:t>Реализация 4</w:t>
      </w:r>
      <w:r w:rsidR="522CFF50" w:rsidRPr="1055B1C9">
        <w:rPr>
          <w:rFonts w:eastAsia="Calibri" w:cs="Times New Roman"/>
        </w:rPr>
        <w:t>5</w:t>
      </w:r>
      <w:r w:rsidRPr="1055B1C9">
        <w:rPr>
          <w:rFonts w:eastAsia="Calibri" w:cs="Times New Roman"/>
        </w:rPr>
        <w:t xml:space="preserve"> цепочек правил грамматики;</w:t>
      </w:r>
    </w:p>
    <w:p w14:paraId="492CB7EE" w14:textId="2B718314" w:rsidR="001B2D66" w:rsidRPr="001B2D66" w:rsidRDefault="00785D70" w:rsidP="1055B1C9">
      <w:pPr>
        <w:numPr>
          <w:ilvl w:val="0"/>
          <w:numId w:val="26"/>
        </w:numPr>
        <w:spacing w:after="120"/>
        <w:ind w:left="0" w:firstLine="709"/>
        <w:contextualSpacing/>
        <w:jc w:val="both"/>
        <w:rPr>
          <w:rFonts w:eastAsia="Calibri" w:cs="Times New Roman"/>
        </w:rPr>
      </w:pPr>
      <w:r w:rsidRPr="1055B1C9">
        <w:rPr>
          <w:rFonts w:eastAsia="Calibri" w:cs="Times New Roman"/>
        </w:rPr>
        <w:t>Наличие более</w:t>
      </w:r>
      <w:r w:rsidR="001B2D66" w:rsidRPr="1055B1C9">
        <w:rPr>
          <w:rFonts w:eastAsia="Calibri" w:cs="Times New Roman"/>
        </w:rPr>
        <w:t xml:space="preserve"> </w:t>
      </w:r>
      <w:r w:rsidR="28540BC0" w:rsidRPr="1055B1C9">
        <w:rPr>
          <w:rFonts w:eastAsia="Calibri" w:cs="Times New Roman"/>
        </w:rPr>
        <w:t>2</w:t>
      </w:r>
      <w:r w:rsidR="001B2D66" w:rsidRPr="1055B1C9">
        <w:rPr>
          <w:rFonts w:eastAsia="Calibri" w:cs="Times New Roman"/>
        </w:rPr>
        <w:t>000 строк кода</w:t>
      </w:r>
      <w:r w:rsidR="008D57D3" w:rsidRPr="1055B1C9">
        <w:rPr>
          <w:rFonts w:eastAsia="Calibri" w:cs="Times New Roman"/>
          <w:lang w:val="en-US"/>
        </w:rPr>
        <w:t>.</w:t>
      </w:r>
    </w:p>
    <w:p w14:paraId="308D56CC" w14:textId="33E04842" w:rsidR="00F13DA0" w:rsidRPr="0092448A" w:rsidRDefault="001B2D66" w:rsidP="0092448A">
      <w:pPr>
        <w:spacing w:before="120" w:after="0"/>
        <w:ind w:firstLine="709"/>
        <w:jc w:val="both"/>
        <w:rPr>
          <w:rFonts w:eastAsia="Calibri" w:cs="Times New Roman"/>
        </w:rPr>
      </w:pPr>
      <w:r w:rsidRPr="1055B1C9">
        <w:rPr>
          <w:rFonts w:eastAsia="Calibri" w:cs="Times New Roman"/>
        </w:rPr>
        <w:t>Полученные знания при выполнении курсового проекта будут способствовать у</w:t>
      </w:r>
      <w:r w:rsidR="782B310E" w:rsidRPr="1055B1C9">
        <w:rPr>
          <w:rFonts w:eastAsia="Calibri" w:cs="Times New Roman"/>
        </w:rPr>
        <w:t>глубленному</w:t>
      </w:r>
      <w:r w:rsidRPr="1055B1C9">
        <w:rPr>
          <w:rFonts w:eastAsia="Calibri" w:cs="Times New Roman"/>
        </w:rPr>
        <w:t xml:space="preserve"> изучению новых технологий</w:t>
      </w:r>
      <w:r w:rsidR="509AA79A" w:rsidRPr="1055B1C9">
        <w:rPr>
          <w:rFonts w:eastAsia="Calibri" w:cs="Times New Roman"/>
        </w:rPr>
        <w:t xml:space="preserve"> и языков программирования</w:t>
      </w:r>
      <w:r w:rsidRPr="1055B1C9">
        <w:rPr>
          <w:rFonts w:eastAsia="Calibri" w:cs="Times New Roman"/>
        </w:rPr>
        <w:t>.</w:t>
      </w:r>
    </w:p>
    <w:p w14:paraId="797E50C6" w14:textId="77777777" w:rsidR="00F13DA0" w:rsidRPr="00F13DA0" w:rsidRDefault="00F13DA0" w:rsidP="00F13DA0">
      <w:pPr>
        <w:rPr>
          <w:rFonts w:eastAsiaTheme="majorEastAsia" w:cstheme="majorBidi"/>
          <w:szCs w:val="32"/>
        </w:rPr>
      </w:pPr>
      <w:r>
        <w:br w:type="page"/>
      </w:r>
    </w:p>
    <w:p w14:paraId="47D2B3C3" w14:textId="77777777" w:rsidR="00F13DA0" w:rsidRPr="00F13DA0" w:rsidRDefault="00F13DA0" w:rsidP="00F13DA0">
      <w:pPr>
        <w:pStyle w:val="1"/>
        <w:rPr>
          <w:rFonts w:eastAsia="Times New Roman"/>
        </w:rPr>
      </w:pPr>
      <w:bookmarkStart w:id="103" w:name="_Toc122623286"/>
      <w:r>
        <w:rPr>
          <w:rFonts w:eastAsia="Times New Roman"/>
        </w:rPr>
        <w:lastRenderedPageBreak/>
        <w:t>Список использованных источников</w:t>
      </w:r>
      <w:bookmarkEnd w:id="103"/>
    </w:p>
    <w:p w14:paraId="3557CF57" w14:textId="77777777" w:rsidR="00F13DA0" w:rsidRDefault="00F13DA0" w:rsidP="00F13DA0">
      <w:r>
        <w:t xml:space="preserve">1. </w:t>
      </w:r>
      <w:r w:rsidRPr="000E63F3">
        <w:t>Программирование на языке ассемблера</w:t>
      </w:r>
      <w:r>
        <w:t xml:space="preserve"> </w:t>
      </w:r>
      <w:r w:rsidRPr="000E63F3">
        <w:t>[</w:t>
      </w:r>
      <w:r>
        <w:t>Электронный ресурс] - Режим доступа:</w:t>
      </w:r>
      <w:r w:rsidRPr="000E63F3">
        <w:t xml:space="preserve"> </w:t>
      </w:r>
      <w:hyperlink r:id="rId35" w:history="1">
        <w:r w:rsidRPr="000E63F3">
          <w:rPr>
            <w:rStyle w:val="a7"/>
            <w:color w:val="auto"/>
            <w:u w:val="none"/>
          </w:rPr>
          <w:t>http://natalia.appmat.ru/c&amp;c++/assembler.html</w:t>
        </w:r>
      </w:hyperlink>
    </w:p>
    <w:p w14:paraId="54FFD845" w14:textId="77777777" w:rsidR="00F13DA0" w:rsidRDefault="00F13DA0" w:rsidP="00F13DA0">
      <w:pPr>
        <w:spacing w:after="0"/>
      </w:pPr>
      <w:r w:rsidRPr="002E5C99">
        <w:t>2.</w:t>
      </w:r>
      <w:r w:rsidRPr="00CB50CA">
        <w:t xml:space="preserve"> </w:t>
      </w:r>
      <w:r w:rsidRPr="002E5C99">
        <w:t xml:space="preserve">Кодировка </w:t>
      </w:r>
      <w:proofErr w:type="gramStart"/>
      <w:r w:rsidRPr="00CB50CA">
        <w:rPr>
          <w:lang w:val="en-US"/>
        </w:rPr>
        <w:t>ASCII</w:t>
      </w:r>
      <w:r w:rsidRPr="002E5C99">
        <w:t xml:space="preserve"> &gt;</w:t>
      </w:r>
      <w:proofErr w:type="gramEnd"/>
      <w:r w:rsidRPr="002E5C99">
        <w:t xml:space="preserve"> </w:t>
      </w:r>
      <w:r>
        <w:t xml:space="preserve">Таблица символов 1251 </w:t>
      </w:r>
      <w:r w:rsidRPr="002E5C99">
        <w:t>(</w:t>
      </w:r>
      <w:r>
        <w:rPr>
          <w:lang w:val="en-US"/>
        </w:rPr>
        <w:t>ANSI</w:t>
      </w:r>
      <w:r w:rsidRPr="002E5C99">
        <w:t xml:space="preserve">, </w:t>
      </w:r>
      <w:r>
        <w:rPr>
          <w:lang w:val="en-US"/>
        </w:rPr>
        <w:t>WIN</w:t>
      </w:r>
      <w:r w:rsidRPr="002E5C99">
        <w:t xml:space="preserve">) </w:t>
      </w:r>
      <w:r w:rsidRPr="000E63F3">
        <w:t>[</w:t>
      </w:r>
      <w:r>
        <w:t>Электронный ресурс] - Режим доступа:</w:t>
      </w:r>
      <w:r w:rsidRPr="000E63F3">
        <w:t xml:space="preserve"> </w:t>
      </w:r>
      <w:hyperlink r:id="rId36" w:history="1">
        <w:r w:rsidRPr="002E5C99">
          <w:rPr>
            <w:rStyle w:val="a7"/>
            <w:color w:val="auto"/>
            <w:u w:val="none"/>
          </w:rPr>
          <w:t>https://tools.otzyvmarketing.ru/blog/poleznoe/Osnova-osnov-kodirovka-ASCII-i-ee-sovremennye-interpretacii-</w:t>
        </w:r>
      </w:hyperlink>
    </w:p>
    <w:p w14:paraId="7B04FA47" w14:textId="77777777" w:rsidR="00F13DA0" w:rsidRDefault="00F13DA0" w:rsidP="00F13DA0">
      <w:pPr>
        <w:spacing w:after="0"/>
      </w:pPr>
    </w:p>
    <w:p w14:paraId="7279CF18" w14:textId="77777777" w:rsidR="00F13DA0" w:rsidRDefault="00F13DA0" w:rsidP="00F13DA0">
      <w:pPr>
        <w:spacing w:after="0"/>
      </w:pPr>
      <w:r w:rsidRPr="0025307A">
        <w:t>3. Макросредства языка Ассемблер [</w:t>
      </w:r>
      <w:r>
        <w:t>Электронный ресурс] - Режим доступа:</w:t>
      </w:r>
      <w:r w:rsidRPr="0025307A">
        <w:t xml:space="preserve"> http://mf.grsu.by/UchProc/livak/arxiv_22102010/kursi/programming/lections/assm/macros.htm</w:t>
      </w:r>
    </w:p>
    <w:p w14:paraId="568C698B" w14:textId="77777777" w:rsidR="00F13DA0" w:rsidRDefault="00F13DA0" w:rsidP="00F13DA0">
      <w:pPr>
        <w:spacing w:after="0"/>
      </w:pPr>
    </w:p>
    <w:p w14:paraId="420648CB" w14:textId="77777777" w:rsidR="00F13DA0" w:rsidRDefault="00F13DA0" w:rsidP="00F13DA0">
      <w:pPr>
        <w:spacing w:after="0"/>
      </w:pPr>
      <w:r>
        <w:t xml:space="preserve">4. Парадигмы программирования </w:t>
      </w:r>
      <w:r w:rsidRPr="00F51048">
        <w:t>[</w:t>
      </w:r>
      <w:r>
        <w:t>Электронный ресурс</w:t>
      </w:r>
      <w:r w:rsidRPr="00F51048">
        <w:t xml:space="preserve">] – </w:t>
      </w:r>
      <w:r>
        <w:t xml:space="preserve">Режим доступа: </w:t>
      </w:r>
    </w:p>
    <w:p w14:paraId="62793EB3" w14:textId="77777777" w:rsidR="00F13DA0" w:rsidRPr="00F51048" w:rsidRDefault="00A33AEB" w:rsidP="00F13DA0">
      <w:pPr>
        <w:spacing w:after="0"/>
      </w:pPr>
      <w:hyperlink r:id="rId37" w:history="1">
        <w:r w:rsidR="00F13DA0" w:rsidRPr="00F51048">
          <w:rPr>
            <w:rStyle w:val="a7"/>
            <w:color w:val="auto"/>
            <w:u w:val="none"/>
          </w:rPr>
          <w:t>http://progopedia.ru/paradigm/</w:t>
        </w:r>
      </w:hyperlink>
    </w:p>
    <w:p w14:paraId="1A939487" w14:textId="77777777" w:rsidR="00F13DA0" w:rsidRDefault="00F13DA0" w:rsidP="00F13DA0">
      <w:pPr>
        <w:spacing w:after="0"/>
      </w:pPr>
    </w:p>
    <w:p w14:paraId="4900AC8C" w14:textId="77777777" w:rsidR="00F13DA0" w:rsidRPr="00F51048" w:rsidRDefault="00F13DA0" w:rsidP="00F13DA0">
      <w:pPr>
        <w:spacing w:after="0"/>
      </w:pPr>
      <w:r>
        <w:t>5.</w:t>
      </w:r>
      <w:r w:rsidRPr="00F51048">
        <w:t xml:space="preserve"> Язык программирования. Языки низкого и высокого уровня</w:t>
      </w:r>
      <w:r>
        <w:t xml:space="preserve"> </w:t>
      </w:r>
      <w:r w:rsidRPr="00F51048">
        <w:t>[</w:t>
      </w:r>
      <w:r>
        <w:t>Электронный ресурс</w:t>
      </w:r>
      <w:r w:rsidRPr="00F51048">
        <w:t xml:space="preserve">] – </w:t>
      </w:r>
      <w:r>
        <w:t xml:space="preserve">Режим доступа: </w:t>
      </w:r>
      <w:r w:rsidRPr="00490DB8">
        <w:t>https://unetway.com/blog/azyk-programmirovania-azyki-nizkogo-i-vysokogo-urovna</w:t>
      </w:r>
    </w:p>
    <w:p w14:paraId="6AA258D8" w14:textId="77777777" w:rsidR="00F13DA0" w:rsidRPr="00F13DA0" w:rsidRDefault="00F13DA0" w:rsidP="00F13DA0">
      <w:pPr>
        <w:rPr>
          <w:rFonts w:cstheme="majorBidi"/>
          <w:szCs w:val="26"/>
        </w:rPr>
      </w:pPr>
      <w:r>
        <w:br w:type="page"/>
      </w:r>
    </w:p>
    <w:p w14:paraId="3383C8F0" w14:textId="77777777" w:rsidR="00F34C12" w:rsidRDefault="00F34C12" w:rsidP="00F305FF">
      <w:pPr>
        <w:pStyle w:val="1"/>
      </w:pPr>
      <w:bookmarkStart w:id="104" w:name="_Toc122623287"/>
      <w:r>
        <w:lastRenderedPageBreak/>
        <w:t>Приложения</w:t>
      </w:r>
      <w:bookmarkEnd w:id="104"/>
    </w:p>
    <w:p w14:paraId="6D9627B7" w14:textId="77777777" w:rsidR="006D578C" w:rsidRDefault="006D578C" w:rsidP="00DF16D9">
      <w:pPr>
        <w:pStyle w:val="2"/>
      </w:pPr>
      <w:bookmarkStart w:id="105" w:name="_Toc122623288"/>
      <w:r>
        <w:t>Контрольный пример</w:t>
      </w:r>
      <w:bookmarkEnd w:id="105"/>
    </w:p>
    <w:p w14:paraId="441C8340" w14:textId="77777777" w:rsidR="004915CC" w:rsidRPr="00F305FF" w:rsidRDefault="004915CC" w:rsidP="004915CC">
      <w:r>
        <w:t xml:space="preserve">Содержимое файла </w:t>
      </w:r>
      <w:r w:rsidRPr="1055B1C9">
        <w:rPr>
          <w:lang w:val="en-US"/>
        </w:rPr>
        <w:t>in</w:t>
      </w:r>
      <w:r>
        <w:t>.</w:t>
      </w:r>
      <w:r w:rsidRPr="1055B1C9">
        <w:rPr>
          <w:lang w:val="en-US"/>
        </w:rPr>
        <w:t>txt</w:t>
      </w:r>
      <w:r>
        <w:t>:</w:t>
      </w:r>
    </w:p>
    <w:p w14:paraId="6FFBD3EC" w14:textId="7CC35420" w:rsidR="00080DFD" w:rsidRDefault="056765E7" w:rsidP="1055B1C9">
      <w:pPr>
        <w:jc w:val="center"/>
      </w:pPr>
      <w:r>
        <w:rPr>
          <w:noProof/>
          <w:lang w:eastAsia="ru-RU"/>
        </w:rPr>
        <w:drawing>
          <wp:inline distT="0" distB="0" distL="0" distR="0" wp14:anchorId="6FEA2DBB" wp14:editId="69415BB4">
            <wp:extent cx="1847850" cy="4552950"/>
            <wp:effectExtent l="0" t="0" r="0" b="0"/>
            <wp:docPr id="28444555" name="Рисунок 284445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7850" cy="455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DAE027" w14:textId="0ED69FAD" w:rsidR="004915CC" w:rsidRPr="004915CC" w:rsidRDefault="004915CC" w:rsidP="004915CC">
      <w:r>
        <w:t xml:space="preserve">Содержимое файла </w:t>
      </w:r>
      <w:r w:rsidR="009445A5">
        <w:rPr>
          <w:lang w:val="en-US"/>
        </w:rPr>
        <w:t>lib</w:t>
      </w:r>
      <w:r>
        <w:t>.</w:t>
      </w:r>
      <w:r w:rsidRPr="1055B1C9">
        <w:rPr>
          <w:lang w:val="en-US"/>
        </w:rPr>
        <w:t>txt</w:t>
      </w:r>
      <w:r>
        <w:t>:</w:t>
      </w:r>
    </w:p>
    <w:p w14:paraId="30DCCCAD" w14:textId="2C41B7E4" w:rsidR="00080DFD" w:rsidRDefault="1C895EA3" w:rsidP="1055B1C9">
      <w:pPr>
        <w:jc w:val="center"/>
      </w:pPr>
      <w:r>
        <w:rPr>
          <w:noProof/>
          <w:lang w:eastAsia="ru-RU"/>
        </w:rPr>
        <w:drawing>
          <wp:inline distT="0" distB="0" distL="0" distR="0" wp14:anchorId="3E15E5A4" wp14:editId="1CE8D26D">
            <wp:extent cx="3095625" cy="1057275"/>
            <wp:effectExtent l="0" t="0" r="0" b="0"/>
            <wp:docPr id="1702974618" name="Рисунок 17029746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5625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8FE9C" w14:textId="3FBF2B3E" w:rsidR="00CE1FB7" w:rsidRDefault="00CE1FB7">
      <w:pPr>
        <w:spacing w:line="259" w:lineRule="auto"/>
        <w:rPr>
          <w:rFonts w:eastAsiaTheme="majorEastAsia" w:cstheme="majorBidi"/>
          <w:b/>
          <w:szCs w:val="26"/>
        </w:rPr>
      </w:pPr>
      <w:bookmarkStart w:id="106" w:name="_Toc122623289"/>
      <w:r>
        <w:br w:type="page"/>
      </w:r>
    </w:p>
    <w:p w14:paraId="23EAB7FA" w14:textId="77777777" w:rsidR="00CE1FB7" w:rsidRDefault="00CE1FB7" w:rsidP="00CE1FB7">
      <w:pPr>
        <w:pStyle w:val="2"/>
        <w:ind w:firstLine="0"/>
      </w:pPr>
    </w:p>
    <w:p w14:paraId="22CD11CC" w14:textId="77777777" w:rsidR="00F34C12" w:rsidRDefault="00F34C12" w:rsidP="00DF16D9">
      <w:pPr>
        <w:pStyle w:val="2"/>
      </w:pPr>
      <w:r>
        <w:t>Приложение А</w:t>
      </w:r>
      <w:bookmarkEnd w:id="106"/>
    </w:p>
    <w:p w14:paraId="1B6CE76A" w14:textId="77777777" w:rsidR="006D578C" w:rsidRPr="00E07DD9" w:rsidRDefault="007A6CD0" w:rsidP="00DF16D9">
      <w:pPr>
        <w:ind w:firstLine="709"/>
        <w:rPr>
          <w:lang w:val="en-US"/>
        </w:rPr>
      </w:pPr>
      <w:r>
        <w:t>Таблица лексем</w:t>
      </w:r>
      <w:r w:rsidR="00E07DD9" w:rsidRPr="1055B1C9">
        <w:rPr>
          <w:lang w:val="en-US"/>
        </w:rPr>
        <w:t>:</w:t>
      </w:r>
    </w:p>
    <w:p w14:paraId="36AF6883" w14:textId="3243EC23" w:rsidR="007A6CD0" w:rsidRDefault="6F92D695" w:rsidP="1055B1C9">
      <w:pPr>
        <w:ind w:firstLine="709"/>
        <w:jc w:val="center"/>
      </w:pPr>
      <w:r>
        <w:rPr>
          <w:noProof/>
          <w:lang w:eastAsia="ru-RU"/>
        </w:rPr>
        <w:drawing>
          <wp:inline distT="0" distB="0" distL="0" distR="0" wp14:anchorId="7D6CBB3B" wp14:editId="3E0181BC">
            <wp:extent cx="1552575" cy="4489373"/>
            <wp:effectExtent l="0" t="0" r="0" b="6985"/>
            <wp:docPr id="1214300388" name="Рисунок 12143003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72682" cy="4547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91E7B2" w14:textId="31E3D8E3" w:rsidR="00741809" w:rsidRDefault="00741809" w:rsidP="1055B1C9">
      <w:pPr>
        <w:ind w:firstLine="709"/>
        <w:rPr>
          <w:lang w:val="en-US"/>
        </w:rPr>
      </w:pPr>
      <w:r>
        <w:t>Таблица идентификаторов</w:t>
      </w:r>
      <w:r w:rsidR="00E07DD9" w:rsidRPr="1055B1C9">
        <w:rPr>
          <w:lang w:val="en-US"/>
        </w:rPr>
        <w:t>:</w:t>
      </w:r>
    </w:p>
    <w:p w14:paraId="526770CE" w14:textId="33D94F8A" w:rsidR="00741809" w:rsidRDefault="6F22A867" w:rsidP="1055B1C9">
      <w:pPr>
        <w:ind w:firstLine="709"/>
      </w:pPr>
      <w:r>
        <w:rPr>
          <w:noProof/>
          <w:lang w:eastAsia="ru-RU"/>
        </w:rPr>
        <w:drawing>
          <wp:inline distT="0" distB="0" distL="0" distR="0" wp14:anchorId="0214CDE7" wp14:editId="31967CEA">
            <wp:extent cx="4989041" cy="3076575"/>
            <wp:effectExtent l="0" t="0" r="2540" b="0"/>
            <wp:docPr id="1749481828" name="Рисунок 17494818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7938" cy="30882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45DC7" w14:textId="3DB87EBC" w:rsidR="009A53AC" w:rsidRDefault="00BF503A" w:rsidP="0054586E">
      <w:pPr>
        <w:ind w:firstLine="709"/>
      </w:pPr>
      <w:r>
        <w:lastRenderedPageBreak/>
        <w:t>Экземпляры конечных автоматов для распознавания л</w:t>
      </w:r>
      <w:r w:rsidR="0054586E">
        <w:t>ексических конструкций языка:</w:t>
      </w:r>
    </w:p>
    <w:p w14:paraId="62EBF9A1" w14:textId="526BFD37" w:rsidR="000133C8" w:rsidRDefault="0D116A50" w:rsidP="007C0DAA">
      <w:pPr>
        <w:spacing w:after="0"/>
      </w:pPr>
      <w:r>
        <w:rPr>
          <w:noProof/>
          <w:lang w:eastAsia="ru-RU"/>
        </w:rPr>
        <w:drawing>
          <wp:inline distT="0" distB="0" distL="0" distR="0" wp14:anchorId="4574ECE7" wp14:editId="1332D15B">
            <wp:extent cx="3933825" cy="3543300"/>
            <wp:effectExtent l="0" t="0" r="0" b="0"/>
            <wp:docPr id="874304170" name="Рисунок 874304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354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783F33FF" wp14:editId="754FF64D">
            <wp:extent cx="3790950" cy="4171950"/>
            <wp:effectExtent l="0" t="0" r="0" b="0"/>
            <wp:docPr id="1746008440" name="Рисунок 17460084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417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lastRenderedPageBreak/>
        <w:drawing>
          <wp:inline distT="0" distB="0" distL="0" distR="0" wp14:anchorId="23A7D7EA" wp14:editId="1455B526">
            <wp:extent cx="3762375" cy="3438525"/>
            <wp:effectExtent l="0" t="0" r="0" b="0"/>
            <wp:docPr id="346805471" name="Рисунок 3468054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2375" cy="3438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6F0BD96B">
        <w:rPr>
          <w:noProof/>
          <w:lang w:eastAsia="ru-RU"/>
        </w:rPr>
        <w:drawing>
          <wp:inline distT="0" distB="0" distL="0" distR="0" wp14:anchorId="6A3D3844" wp14:editId="74E7D093">
            <wp:extent cx="3867150" cy="3724275"/>
            <wp:effectExtent l="0" t="0" r="0" b="0"/>
            <wp:docPr id="614826753" name="Рисунок 6148267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7150" cy="3724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6F0BD96B">
        <w:rPr>
          <w:noProof/>
          <w:lang w:eastAsia="ru-RU"/>
        </w:rPr>
        <w:lastRenderedPageBreak/>
        <w:drawing>
          <wp:inline distT="0" distB="0" distL="0" distR="0" wp14:anchorId="22895817" wp14:editId="2D13BC66">
            <wp:extent cx="4572000" cy="4467225"/>
            <wp:effectExtent l="0" t="0" r="0" b="0"/>
            <wp:docPr id="886858479" name="Рисунок 886858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446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73B1A9EF">
        <w:rPr>
          <w:noProof/>
          <w:lang w:eastAsia="ru-RU"/>
        </w:rPr>
        <w:drawing>
          <wp:inline distT="0" distB="0" distL="0" distR="0" wp14:anchorId="6234E36E" wp14:editId="12D8C1CE">
            <wp:extent cx="4572000" cy="3924300"/>
            <wp:effectExtent l="0" t="0" r="0" b="0"/>
            <wp:docPr id="1034445828" name="Рисунок 10344458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92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73B1A9EF">
        <w:rPr>
          <w:noProof/>
          <w:lang w:eastAsia="ru-RU"/>
        </w:rPr>
        <w:lastRenderedPageBreak/>
        <w:drawing>
          <wp:inline distT="0" distB="0" distL="0" distR="0" wp14:anchorId="6B97790F" wp14:editId="4364783B">
            <wp:extent cx="4572000" cy="3943350"/>
            <wp:effectExtent l="0" t="0" r="0" b="0"/>
            <wp:docPr id="1950000887" name="Рисунок 1950000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94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73B1A9EF">
        <w:rPr>
          <w:noProof/>
          <w:lang w:eastAsia="ru-RU"/>
        </w:rPr>
        <w:drawing>
          <wp:inline distT="0" distB="0" distL="0" distR="0" wp14:anchorId="17281D99" wp14:editId="215B9B92">
            <wp:extent cx="2647709" cy="1714500"/>
            <wp:effectExtent l="0" t="0" r="635" b="0"/>
            <wp:docPr id="406047868" name="Рисунок 4060478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7768" cy="1721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F8E76" w14:textId="77777777" w:rsidR="00622AA8" w:rsidRDefault="0054586E" w:rsidP="00622AA8">
      <w:pPr>
        <w:spacing w:after="0"/>
        <w:jc w:val="center"/>
      </w:pPr>
      <w:r>
        <w:object w:dxaOrig="24615" w:dyaOrig="10860" w14:anchorId="6ECC4499">
          <v:shape id="_x0000_i1033" type="#_x0000_t75" style="width:785.25pt;height:347.25pt" o:ole="">
            <v:imagedata r:id="rId50" o:title=""/>
          </v:shape>
          <o:OLEObject Type="Embed" ProgID="Visio.Drawing.15" ShapeID="_x0000_i1033" DrawAspect="Content" ObjectID="_1733242125" r:id="rId51"/>
        </w:object>
      </w:r>
    </w:p>
    <w:p w14:paraId="7818863E" w14:textId="77777777" w:rsidR="00622AA8" w:rsidRDefault="00C21A97" w:rsidP="00622AA8">
      <w:pPr>
        <w:spacing w:after="0"/>
        <w:jc w:val="center"/>
        <w:rPr>
          <w:sz w:val="18"/>
          <w:szCs w:val="18"/>
          <w:lang w:val="en-US"/>
        </w:rPr>
      </w:pPr>
      <w:r>
        <w:object w:dxaOrig="6901" w:dyaOrig="1956" w14:anchorId="0A910A55">
          <v:shape id="_x0000_i1034" type="#_x0000_t75" style="width:446.25pt;height:127.5pt" o:ole="">
            <v:imagedata r:id="rId52" o:title=""/>
          </v:shape>
          <o:OLEObject Type="Embed" ProgID="Visio.Drawing.15" ShapeID="_x0000_i1034" DrawAspect="Content" ObjectID="_1733242126" r:id="rId53"/>
        </w:object>
      </w:r>
    </w:p>
    <w:p w14:paraId="44F69B9A" w14:textId="23E0CF55" w:rsidR="00C55669" w:rsidRDefault="00C55669" w:rsidP="00DF16D9">
      <w:pPr>
        <w:spacing w:after="0"/>
        <w:ind w:firstLine="709"/>
      </w:pPr>
    </w:p>
    <w:p w14:paraId="5CCDCD78" w14:textId="0E99AF15" w:rsidR="00C55669" w:rsidRDefault="0497A39B" w:rsidP="1055B1C9">
      <w:pPr>
        <w:spacing w:after="0"/>
        <w:ind w:firstLine="709"/>
      </w:pPr>
      <w:r>
        <w:rPr>
          <w:noProof/>
          <w:lang w:eastAsia="ru-RU"/>
        </w:rPr>
        <w:lastRenderedPageBreak/>
        <w:drawing>
          <wp:inline distT="0" distB="0" distL="0" distR="0" wp14:anchorId="018778C1" wp14:editId="528A76B5">
            <wp:extent cx="4533900" cy="3686175"/>
            <wp:effectExtent l="0" t="0" r="0" b="0"/>
            <wp:docPr id="926498536" name="Рисунок 9264985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3900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07D11E" w14:textId="616FD4DA" w:rsidR="00C55669" w:rsidRDefault="5B83727A" w:rsidP="1055B1C9">
      <w:pPr>
        <w:spacing w:after="0"/>
        <w:ind w:firstLine="709"/>
      </w:pPr>
      <w:r>
        <w:rPr>
          <w:noProof/>
          <w:lang w:eastAsia="ru-RU"/>
        </w:rPr>
        <w:drawing>
          <wp:inline distT="0" distB="0" distL="0" distR="0" wp14:anchorId="1C1D137E" wp14:editId="5ACA8E0C">
            <wp:extent cx="4543425" cy="4572000"/>
            <wp:effectExtent l="0" t="0" r="0" b="0"/>
            <wp:docPr id="1644464660" name="Рисунок 16444646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508A3C" w14:textId="7CF83524" w:rsidR="007F6E7F" w:rsidRDefault="5B83727A" w:rsidP="1055B1C9">
      <w:pPr>
        <w:spacing w:after="0"/>
        <w:ind w:firstLine="709"/>
      </w:pPr>
      <w:r>
        <w:rPr>
          <w:noProof/>
          <w:lang w:eastAsia="ru-RU"/>
        </w:rPr>
        <w:lastRenderedPageBreak/>
        <w:drawing>
          <wp:inline distT="0" distB="0" distL="0" distR="0" wp14:anchorId="2069F201" wp14:editId="18DCDE86">
            <wp:extent cx="4572000" cy="2438400"/>
            <wp:effectExtent l="0" t="0" r="0" b="0"/>
            <wp:docPr id="1239221978" name="Рисунок 12392219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43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6B1D6" w14:textId="77777777" w:rsidR="00651C65" w:rsidRDefault="00651C65" w:rsidP="00DF16D9">
      <w:pPr>
        <w:spacing w:after="0"/>
        <w:ind w:firstLine="709"/>
        <w:rPr>
          <w:sz w:val="18"/>
          <w:szCs w:val="18"/>
          <w:lang w:val="en-US"/>
        </w:rPr>
      </w:pPr>
    </w:p>
    <w:p w14:paraId="17DBC151" w14:textId="77777777" w:rsidR="00651C65" w:rsidRDefault="00651C65">
      <w:pPr>
        <w:spacing w:line="259" w:lineRule="auto"/>
        <w:rPr>
          <w:rFonts w:eastAsiaTheme="majorEastAsia" w:cstheme="majorBidi"/>
          <w:b/>
          <w:szCs w:val="26"/>
        </w:rPr>
      </w:pPr>
      <w:r>
        <w:br w:type="page"/>
      </w:r>
    </w:p>
    <w:p w14:paraId="2613E9C1" w14:textId="1D9B7FBE" w:rsidR="000D0B48" w:rsidRDefault="00CA134F" w:rsidP="1055B1C9">
      <w:pPr>
        <w:pStyle w:val="2"/>
        <w:spacing w:after="0"/>
      </w:pPr>
      <w:bookmarkStart w:id="107" w:name="_Toc122623290"/>
      <w:r>
        <w:lastRenderedPageBreak/>
        <w:t>Приложение Б</w:t>
      </w:r>
      <w:bookmarkEnd w:id="107"/>
    </w:p>
    <w:p w14:paraId="1037B8A3" w14:textId="3EE56289" w:rsidR="00CA134F" w:rsidRDefault="00CA134F" w:rsidP="00136103">
      <w:pPr>
        <w:spacing w:after="0"/>
        <w:jc w:val="center"/>
      </w:pPr>
    </w:p>
    <w:p w14:paraId="687C6DE0" w14:textId="291D9516" w:rsidR="000D0B48" w:rsidRDefault="53CB9836" w:rsidP="1055B1C9">
      <w:pPr>
        <w:spacing w:after="0"/>
        <w:ind w:firstLine="709"/>
      </w:pPr>
      <w:r>
        <w:rPr>
          <w:noProof/>
          <w:lang w:eastAsia="ru-RU"/>
        </w:rPr>
        <w:drawing>
          <wp:inline distT="0" distB="0" distL="0" distR="0" wp14:anchorId="7986C5B9" wp14:editId="587A31AF">
            <wp:extent cx="4572000" cy="1876425"/>
            <wp:effectExtent l="0" t="0" r="0" b="0"/>
            <wp:docPr id="534934481" name="Рисунок 5349344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187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2F9378" w14:textId="1F524744" w:rsidR="000D0B48" w:rsidRDefault="3F2E3508" w:rsidP="1055B1C9">
      <w:pPr>
        <w:spacing w:after="0"/>
        <w:ind w:firstLine="709"/>
      </w:pPr>
      <w:r>
        <w:rPr>
          <w:noProof/>
          <w:lang w:eastAsia="ru-RU"/>
        </w:rPr>
        <w:drawing>
          <wp:inline distT="0" distB="0" distL="0" distR="0" wp14:anchorId="2E224E30" wp14:editId="780AD570">
            <wp:extent cx="3162300" cy="4162425"/>
            <wp:effectExtent l="0" t="0" r="0" b="0"/>
            <wp:docPr id="1741036692" name="Рисунок 17410366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62300" cy="416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E6DD4E" w14:textId="77777777" w:rsidR="00A774AF" w:rsidRDefault="00A774AF" w:rsidP="00DF16D9">
      <w:pPr>
        <w:spacing w:after="0"/>
        <w:ind w:firstLine="709"/>
        <w:rPr>
          <w:szCs w:val="28"/>
        </w:rPr>
      </w:pPr>
    </w:p>
    <w:p w14:paraId="7D3BEE8F" w14:textId="77777777" w:rsidR="00A774AF" w:rsidRDefault="00A774AF" w:rsidP="00622AA8">
      <w:pPr>
        <w:spacing w:after="0"/>
        <w:rPr>
          <w:szCs w:val="28"/>
        </w:rPr>
      </w:pPr>
    </w:p>
    <w:p w14:paraId="6DCFCD44" w14:textId="77777777" w:rsidR="00A774AF" w:rsidRDefault="00A774AF" w:rsidP="00DF16D9">
      <w:pPr>
        <w:pStyle w:val="2"/>
      </w:pPr>
      <w:bookmarkStart w:id="108" w:name="_Toc122623291"/>
      <w:r>
        <w:lastRenderedPageBreak/>
        <w:t>Приложение В</w:t>
      </w:r>
      <w:bookmarkEnd w:id="108"/>
    </w:p>
    <w:p w14:paraId="3B88899E" w14:textId="6BE74E38" w:rsidR="00A774AF" w:rsidRDefault="331E0ACF" w:rsidP="1055B1C9">
      <w:pPr>
        <w:spacing w:after="0"/>
        <w:ind w:firstLine="709"/>
      </w:pPr>
      <w:r>
        <w:rPr>
          <w:noProof/>
          <w:lang w:eastAsia="ru-RU"/>
        </w:rPr>
        <w:drawing>
          <wp:inline distT="0" distB="0" distL="0" distR="0" wp14:anchorId="1F23CD13" wp14:editId="5879FB33">
            <wp:extent cx="4572000" cy="3905250"/>
            <wp:effectExtent l="0" t="0" r="0" b="0"/>
            <wp:docPr id="1036570655" name="Рисунок 10365706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90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  <w:r w:rsidR="00D90920">
        <w:tab/>
      </w:r>
      <w:r w:rsidR="00D90920">
        <w:tab/>
      </w:r>
      <w:r w:rsidR="00D90920">
        <w:tab/>
      </w:r>
      <w:r w:rsidR="00D90920">
        <w:tab/>
      </w:r>
      <w:r>
        <w:rPr>
          <w:noProof/>
          <w:lang w:eastAsia="ru-RU"/>
        </w:rPr>
        <w:drawing>
          <wp:inline distT="0" distB="0" distL="0" distR="0" wp14:anchorId="20E8FBB1" wp14:editId="3B9542E4">
            <wp:extent cx="2647950" cy="4076700"/>
            <wp:effectExtent l="0" t="0" r="0" b="0"/>
            <wp:docPr id="1130839229" name="Рисунок 1130839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407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E2BB2B" w14:textId="29141B0A" w:rsidR="00D90920" w:rsidRDefault="00D90920" w:rsidP="00DF16D9">
      <w:pPr>
        <w:spacing w:after="0"/>
        <w:ind w:firstLine="709"/>
      </w:pPr>
    </w:p>
    <w:p w14:paraId="57C0D796" w14:textId="77777777" w:rsidR="00D55A13" w:rsidRDefault="00651C65" w:rsidP="00651C65">
      <w:pPr>
        <w:spacing w:line="259" w:lineRule="auto"/>
        <w:rPr>
          <w:szCs w:val="28"/>
        </w:rPr>
      </w:pPr>
      <w:r>
        <w:rPr>
          <w:szCs w:val="28"/>
        </w:rPr>
        <w:br w:type="page"/>
      </w:r>
    </w:p>
    <w:p w14:paraId="4C392D5E" w14:textId="77777777" w:rsidR="00D55A13" w:rsidRDefault="00D55A13" w:rsidP="00DF16D9">
      <w:pPr>
        <w:pStyle w:val="2"/>
      </w:pPr>
      <w:bookmarkStart w:id="109" w:name="_Toc122623292"/>
      <w:r>
        <w:lastRenderedPageBreak/>
        <w:t>Приложение Г</w:t>
      </w:r>
      <w:bookmarkEnd w:id="109"/>
    </w:p>
    <w:p w14:paraId="291C75C6" w14:textId="77777777" w:rsidR="00D55A13" w:rsidRDefault="00D55A13" w:rsidP="00DF16D9">
      <w:pPr>
        <w:spacing w:after="0"/>
        <w:ind w:firstLine="709"/>
        <w:rPr>
          <w:szCs w:val="28"/>
        </w:rPr>
      </w:pPr>
      <w:r>
        <w:t>Начало разбора</w:t>
      </w:r>
    </w:p>
    <w:p w14:paraId="37ED0D1A" w14:textId="115E4570" w:rsidR="000A7680" w:rsidRDefault="0002417F" w:rsidP="1055B1C9">
      <w:pPr>
        <w:spacing w:after="0"/>
        <w:ind w:firstLine="708"/>
      </w:pPr>
      <w:proofErr w:type="gramStart"/>
      <w:r w:rsidRPr="0002417F">
        <w:t>Шаг :</w:t>
      </w:r>
      <w:proofErr w:type="gramEnd"/>
      <w:r w:rsidRPr="0002417F">
        <w:t xml:space="preserve"> Правило             Входная лента                 </w:t>
      </w:r>
      <w:proofErr w:type="spellStart"/>
      <w:r w:rsidRPr="0002417F">
        <w:t>Cтек</w:t>
      </w:r>
      <w:proofErr w:type="spellEnd"/>
      <w:r w:rsidRPr="0002417F">
        <w:t xml:space="preserve">               </w:t>
      </w:r>
    </w:p>
    <w:p w14:paraId="392C08A3" w14:textId="5FB1AC8E" w:rsidR="4A164D30" w:rsidRPr="0002417F" w:rsidRDefault="4A164D30" w:rsidP="1055B1C9">
      <w:pPr>
        <w:spacing w:after="0"/>
        <w:ind w:firstLine="708"/>
      </w:pPr>
      <w:r w:rsidRPr="0002417F">
        <w:t xml:space="preserve">0 </w:t>
      </w:r>
      <w:proofErr w:type="gramStart"/>
      <w:r w:rsidRPr="0002417F">
        <w:t xml:space="preserve">  :</w:t>
      </w:r>
      <w:proofErr w:type="gramEnd"/>
      <w:r w:rsidRPr="0002417F">
        <w:t xml:space="preserve"> </w:t>
      </w:r>
      <w:r w:rsidRPr="1055B1C9">
        <w:rPr>
          <w:lang w:val="en-US"/>
        </w:rPr>
        <w:t>S</w:t>
      </w:r>
      <w:r w:rsidRPr="0002417F">
        <w:t>-&gt;</w:t>
      </w:r>
      <w:proofErr w:type="spellStart"/>
      <w:r w:rsidRPr="1055B1C9">
        <w:rPr>
          <w:lang w:val="en-US"/>
        </w:rPr>
        <w:t>tfi</w:t>
      </w:r>
      <w:proofErr w:type="spellEnd"/>
      <w:r w:rsidRPr="0002417F">
        <w:t>(</w:t>
      </w:r>
      <w:r w:rsidRPr="1055B1C9">
        <w:rPr>
          <w:lang w:val="en-US"/>
        </w:rPr>
        <w:t>F</w:t>
      </w:r>
      <w:r w:rsidRPr="0002417F">
        <w:t>){</w:t>
      </w:r>
      <w:proofErr w:type="spellStart"/>
      <w:r w:rsidRPr="1055B1C9">
        <w:rPr>
          <w:lang w:val="en-US"/>
        </w:rPr>
        <w:t>NrE</w:t>
      </w:r>
      <w:proofErr w:type="spellEnd"/>
      <w:r w:rsidRPr="0002417F">
        <w:t>;};</w:t>
      </w:r>
      <w:r w:rsidRPr="1055B1C9">
        <w:rPr>
          <w:lang w:val="en-US"/>
        </w:rPr>
        <w:t>S</w:t>
      </w:r>
      <w:r w:rsidRPr="0002417F">
        <w:t xml:space="preserve">                                 </w:t>
      </w:r>
      <w:proofErr w:type="spellStart"/>
      <w:r w:rsidRPr="1055B1C9">
        <w:rPr>
          <w:lang w:val="en-US"/>
        </w:rPr>
        <w:t>S</w:t>
      </w:r>
      <w:proofErr w:type="spellEnd"/>
      <w:r w:rsidRPr="0002417F">
        <w:t xml:space="preserve">$                  </w:t>
      </w:r>
    </w:p>
    <w:p w14:paraId="5B0519AE" w14:textId="79F124EC" w:rsidR="4A164D30" w:rsidRPr="002E4611" w:rsidRDefault="4A164D30" w:rsidP="1055B1C9">
      <w:pPr>
        <w:spacing w:after="0"/>
        <w:ind w:firstLine="708"/>
        <w:rPr>
          <w:lang w:val="en-US"/>
        </w:rPr>
      </w:pPr>
      <w:proofErr w:type="gramStart"/>
      <w:r w:rsidRPr="1055B1C9">
        <w:rPr>
          <w:lang w:val="en-US"/>
        </w:rPr>
        <w:t>0</w:t>
      </w:r>
      <w:proofErr w:type="gramEnd"/>
      <w:r w:rsidRPr="1055B1C9">
        <w:rPr>
          <w:lang w:val="en-US"/>
        </w:rPr>
        <w:t xml:space="preserve">   : SAVESTATE:          1</w:t>
      </w:r>
    </w:p>
    <w:p w14:paraId="5CA98CBC" w14:textId="518079DD" w:rsidR="4A164D30" w:rsidRPr="002E4611" w:rsidRDefault="4A164D30" w:rsidP="1055B1C9">
      <w:pPr>
        <w:spacing w:after="0"/>
        <w:ind w:firstLine="708"/>
        <w:rPr>
          <w:lang w:val="en-US"/>
        </w:rPr>
      </w:pPr>
      <w:r w:rsidRPr="1055B1C9">
        <w:rPr>
          <w:lang w:val="en-US"/>
        </w:rPr>
        <w:t xml:space="preserve">0   :                                                   </w:t>
      </w:r>
      <w:proofErr w:type="spellStart"/>
      <w:proofErr w:type="gramStart"/>
      <w:r w:rsidRPr="1055B1C9">
        <w:rPr>
          <w:lang w:val="en-US"/>
        </w:rPr>
        <w:t>tfi</w:t>
      </w:r>
      <w:proofErr w:type="spellEnd"/>
      <w:r w:rsidRPr="1055B1C9">
        <w:rPr>
          <w:lang w:val="en-US"/>
        </w:rPr>
        <w:t>(</w:t>
      </w:r>
      <w:proofErr w:type="gramEnd"/>
      <w:r w:rsidRPr="1055B1C9">
        <w:rPr>
          <w:lang w:val="en-US"/>
        </w:rPr>
        <w:t>F){</w:t>
      </w:r>
      <w:proofErr w:type="spellStart"/>
      <w:r w:rsidRPr="1055B1C9">
        <w:rPr>
          <w:lang w:val="en-US"/>
        </w:rPr>
        <w:t>NrE</w:t>
      </w:r>
      <w:proofErr w:type="spellEnd"/>
      <w:r w:rsidRPr="1055B1C9">
        <w:rPr>
          <w:lang w:val="en-US"/>
        </w:rPr>
        <w:t xml:space="preserve">;};S$     </w:t>
      </w:r>
    </w:p>
    <w:p w14:paraId="5D2C6656" w14:textId="049BBABA" w:rsidR="4A164D30" w:rsidRPr="002E4611" w:rsidRDefault="4A164D30" w:rsidP="1055B1C9">
      <w:pPr>
        <w:spacing w:after="0"/>
        <w:ind w:firstLine="708"/>
        <w:rPr>
          <w:lang w:val="en-US"/>
        </w:rPr>
      </w:pPr>
      <w:r w:rsidRPr="1055B1C9">
        <w:rPr>
          <w:lang w:val="en-US"/>
        </w:rPr>
        <w:t>1   :                     fi(</w:t>
      </w:r>
      <w:proofErr w:type="spellStart"/>
      <w:r w:rsidRPr="1055B1C9">
        <w:rPr>
          <w:lang w:val="en-US"/>
        </w:rPr>
        <w:t>ti,ti</w:t>
      </w:r>
      <w:proofErr w:type="spellEnd"/>
      <w:r w:rsidRPr="1055B1C9">
        <w:rPr>
          <w:lang w:val="en-US"/>
        </w:rPr>
        <w:t>){</w:t>
      </w:r>
      <w:proofErr w:type="spellStart"/>
      <w:r w:rsidRPr="1055B1C9">
        <w:rPr>
          <w:lang w:val="en-US"/>
        </w:rPr>
        <w:t>ti</w:t>
      </w:r>
      <w:proofErr w:type="spellEnd"/>
      <w:r w:rsidRPr="1055B1C9">
        <w:rPr>
          <w:lang w:val="en-US"/>
        </w:rPr>
        <w:t>=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(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)vi(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);</w:t>
      </w:r>
      <w:proofErr w:type="spellStart"/>
      <w:r w:rsidRPr="1055B1C9">
        <w:rPr>
          <w:lang w:val="en-US"/>
        </w:rPr>
        <w:t>ri</w:t>
      </w:r>
      <w:proofErr w:type="spellEnd"/>
      <w:r w:rsidRPr="1055B1C9">
        <w:rPr>
          <w:lang w:val="en-US"/>
        </w:rPr>
        <w:t xml:space="preserve">     fi(F){</w:t>
      </w:r>
      <w:proofErr w:type="spellStart"/>
      <w:r w:rsidRPr="1055B1C9">
        <w:rPr>
          <w:lang w:val="en-US"/>
        </w:rPr>
        <w:t>NrE</w:t>
      </w:r>
      <w:proofErr w:type="spellEnd"/>
      <w:r w:rsidRPr="1055B1C9">
        <w:rPr>
          <w:lang w:val="en-US"/>
        </w:rPr>
        <w:t xml:space="preserve">;};S$      </w:t>
      </w:r>
    </w:p>
    <w:p w14:paraId="5AC12822" w14:textId="5BBA43F4" w:rsidR="4A164D30" w:rsidRPr="002E4611" w:rsidRDefault="4A164D30" w:rsidP="1055B1C9">
      <w:pPr>
        <w:spacing w:after="0"/>
        <w:ind w:firstLine="708"/>
        <w:rPr>
          <w:lang w:val="en-US"/>
        </w:rPr>
      </w:pPr>
      <w:r w:rsidRPr="1055B1C9">
        <w:rPr>
          <w:lang w:val="en-US"/>
        </w:rPr>
        <w:t xml:space="preserve">2   :                     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(</w:t>
      </w:r>
      <w:proofErr w:type="spellStart"/>
      <w:r w:rsidRPr="1055B1C9">
        <w:rPr>
          <w:lang w:val="en-US"/>
        </w:rPr>
        <w:t>ti,ti</w:t>
      </w:r>
      <w:proofErr w:type="spellEnd"/>
      <w:r w:rsidRPr="1055B1C9">
        <w:rPr>
          <w:lang w:val="en-US"/>
        </w:rPr>
        <w:t>){</w:t>
      </w:r>
      <w:proofErr w:type="spellStart"/>
      <w:r w:rsidRPr="1055B1C9">
        <w:rPr>
          <w:lang w:val="en-US"/>
        </w:rPr>
        <w:t>ti</w:t>
      </w:r>
      <w:proofErr w:type="spellEnd"/>
      <w:r w:rsidRPr="1055B1C9">
        <w:rPr>
          <w:lang w:val="en-US"/>
        </w:rPr>
        <w:t>=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(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)vi(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);</w:t>
      </w:r>
      <w:proofErr w:type="spellStart"/>
      <w:r w:rsidRPr="1055B1C9">
        <w:rPr>
          <w:lang w:val="en-US"/>
        </w:rPr>
        <w:t>ri</w:t>
      </w:r>
      <w:proofErr w:type="spellEnd"/>
      <w:r w:rsidRPr="1055B1C9">
        <w:rPr>
          <w:lang w:val="en-US"/>
        </w:rPr>
        <w:t xml:space="preserve">;     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(F){</w:t>
      </w:r>
      <w:proofErr w:type="spellStart"/>
      <w:r w:rsidRPr="1055B1C9">
        <w:rPr>
          <w:lang w:val="en-US"/>
        </w:rPr>
        <w:t>NrE</w:t>
      </w:r>
      <w:proofErr w:type="spellEnd"/>
      <w:r w:rsidRPr="1055B1C9">
        <w:rPr>
          <w:lang w:val="en-US"/>
        </w:rPr>
        <w:t xml:space="preserve">;};S$       </w:t>
      </w:r>
    </w:p>
    <w:p w14:paraId="4E1D3BA6" w14:textId="343025C7" w:rsidR="4A164D30" w:rsidRPr="002E4611" w:rsidRDefault="4A164D30" w:rsidP="1055B1C9">
      <w:pPr>
        <w:spacing w:after="0"/>
        <w:ind w:firstLine="708"/>
        <w:rPr>
          <w:lang w:val="en-US"/>
        </w:rPr>
      </w:pPr>
      <w:r w:rsidRPr="1055B1C9">
        <w:rPr>
          <w:lang w:val="en-US"/>
        </w:rPr>
        <w:t>3   :                     (</w:t>
      </w:r>
      <w:proofErr w:type="spellStart"/>
      <w:r w:rsidRPr="1055B1C9">
        <w:rPr>
          <w:lang w:val="en-US"/>
        </w:rPr>
        <w:t>ti,ti</w:t>
      </w:r>
      <w:proofErr w:type="spellEnd"/>
      <w:r w:rsidRPr="1055B1C9">
        <w:rPr>
          <w:lang w:val="en-US"/>
        </w:rPr>
        <w:t>){</w:t>
      </w:r>
      <w:proofErr w:type="spellStart"/>
      <w:r w:rsidRPr="1055B1C9">
        <w:rPr>
          <w:lang w:val="en-US"/>
        </w:rPr>
        <w:t>ti</w:t>
      </w:r>
      <w:proofErr w:type="spellEnd"/>
      <w:r w:rsidRPr="1055B1C9">
        <w:rPr>
          <w:lang w:val="en-US"/>
        </w:rPr>
        <w:t>=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(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)vi(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);</w:t>
      </w:r>
      <w:proofErr w:type="spellStart"/>
      <w:r w:rsidRPr="1055B1C9">
        <w:rPr>
          <w:lang w:val="en-US"/>
        </w:rPr>
        <w:t>ri</w:t>
      </w:r>
      <w:proofErr w:type="spellEnd"/>
      <w:r w:rsidRPr="1055B1C9">
        <w:rPr>
          <w:lang w:val="en-US"/>
        </w:rPr>
        <w:t>;}     (F){</w:t>
      </w:r>
      <w:proofErr w:type="spellStart"/>
      <w:r w:rsidRPr="1055B1C9">
        <w:rPr>
          <w:lang w:val="en-US"/>
        </w:rPr>
        <w:t>NrE</w:t>
      </w:r>
      <w:proofErr w:type="spellEnd"/>
      <w:r w:rsidRPr="1055B1C9">
        <w:rPr>
          <w:lang w:val="en-US"/>
        </w:rPr>
        <w:t xml:space="preserve">;};S$        </w:t>
      </w:r>
    </w:p>
    <w:p w14:paraId="3CB3237E" w14:textId="12D5D374" w:rsidR="4A164D30" w:rsidRPr="002E4611" w:rsidRDefault="4A164D30" w:rsidP="1055B1C9">
      <w:pPr>
        <w:spacing w:after="0"/>
        <w:ind w:firstLine="708"/>
        <w:rPr>
          <w:lang w:val="en-US"/>
        </w:rPr>
      </w:pPr>
      <w:r w:rsidRPr="1055B1C9">
        <w:rPr>
          <w:lang w:val="en-US"/>
        </w:rPr>
        <w:t xml:space="preserve">4   :                     </w:t>
      </w:r>
      <w:proofErr w:type="spellStart"/>
      <w:r w:rsidRPr="1055B1C9">
        <w:rPr>
          <w:lang w:val="en-US"/>
        </w:rPr>
        <w:t>ti,ti</w:t>
      </w:r>
      <w:proofErr w:type="spellEnd"/>
      <w:r w:rsidRPr="1055B1C9">
        <w:rPr>
          <w:lang w:val="en-US"/>
        </w:rPr>
        <w:t>){</w:t>
      </w:r>
      <w:proofErr w:type="spellStart"/>
      <w:r w:rsidRPr="1055B1C9">
        <w:rPr>
          <w:lang w:val="en-US"/>
        </w:rPr>
        <w:t>ti</w:t>
      </w:r>
      <w:proofErr w:type="spellEnd"/>
      <w:r w:rsidRPr="1055B1C9">
        <w:rPr>
          <w:lang w:val="en-US"/>
        </w:rPr>
        <w:t>=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(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)vi(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);</w:t>
      </w:r>
      <w:proofErr w:type="spellStart"/>
      <w:r w:rsidRPr="1055B1C9">
        <w:rPr>
          <w:lang w:val="en-US"/>
        </w:rPr>
        <w:t>ri</w:t>
      </w:r>
      <w:proofErr w:type="spellEnd"/>
      <w:r w:rsidRPr="1055B1C9">
        <w:rPr>
          <w:lang w:val="en-US"/>
        </w:rPr>
        <w:t>;};     F){</w:t>
      </w:r>
      <w:proofErr w:type="spellStart"/>
      <w:r w:rsidRPr="1055B1C9">
        <w:rPr>
          <w:lang w:val="en-US"/>
        </w:rPr>
        <w:t>NrE</w:t>
      </w:r>
      <w:proofErr w:type="spellEnd"/>
      <w:r w:rsidRPr="1055B1C9">
        <w:rPr>
          <w:lang w:val="en-US"/>
        </w:rPr>
        <w:t xml:space="preserve">;};S$         </w:t>
      </w:r>
    </w:p>
    <w:p w14:paraId="4C831619" w14:textId="5AECC3EC" w:rsidR="4A164D30" w:rsidRPr="002E4611" w:rsidRDefault="4A164D30" w:rsidP="1055B1C9">
      <w:pPr>
        <w:spacing w:after="0"/>
        <w:ind w:firstLine="708"/>
        <w:rPr>
          <w:lang w:val="en-US"/>
        </w:rPr>
      </w:pPr>
      <w:r w:rsidRPr="1055B1C9">
        <w:rPr>
          <w:lang w:val="en-US"/>
        </w:rPr>
        <w:t>5   : F-&gt;</w:t>
      </w:r>
      <w:proofErr w:type="spellStart"/>
      <w:r w:rsidRPr="1055B1C9">
        <w:rPr>
          <w:lang w:val="en-US"/>
        </w:rPr>
        <w:t>ti,F</w:t>
      </w:r>
      <w:proofErr w:type="spellEnd"/>
      <w:r w:rsidRPr="1055B1C9">
        <w:rPr>
          <w:lang w:val="en-US"/>
        </w:rPr>
        <w:t xml:space="preserve">             </w:t>
      </w:r>
      <w:proofErr w:type="spellStart"/>
      <w:r w:rsidRPr="1055B1C9">
        <w:rPr>
          <w:lang w:val="en-US"/>
        </w:rPr>
        <w:t>ti,ti</w:t>
      </w:r>
      <w:proofErr w:type="spellEnd"/>
      <w:r w:rsidRPr="1055B1C9">
        <w:rPr>
          <w:lang w:val="en-US"/>
        </w:rPr>
        <w:t>){</w:t>
      </w:r>
      <w:proofErr w:type="spellStart"/>
      <w:r w:rsidRPr="1055B1C9">
        <w:rPr>
          <w:lang w:val="en-US"/>
        </w:rPr>
        <w:t>ti</w:t>
      </w:r>
      <w:proofErr w:type="spellEnd"/>
      <w:r w:rsidRPr="1055B1C9">
        <w:rPr>
          <w:lang w:val="en-US"/>
        </w:rPr>
        <w:t>=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(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)vi(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);</w:t>
      </w:r>
      <w:proofErr w:type="spellStart"/>
      <w:r w:rsidRPr="1055B1C9">
        <w:rPr>
          <w:lang w:val="en-US"/>
        </w:rPr>
        <w:t>ri</w:t>
      </w:r>
      <w:proofErr w:type="spellEnd"/>
      <w:r w:rsidRPr="1055B1C9">
        <w:rPr>
          <w:lang w:val="en-US"/>
        </w:rPr>
        <w:t>;};     F){</w:t>
      </w:r>
      <w:proofErr w:type="spellStart"/>
      <w:r w:rsidRPr="1055B1C9">
        <w:rPr>
          <w:lang w:val="en-US"/>
        </w:rPr>
        <w:t>NrE</w:t>
      </w:r>
      <w:proofErr w:type="spellEnd"/>
      <w:r w:rsidRPr="1055B1C9">
        <w:rPr>
          <w:lang w:val="en-US"/>
        </w:rPr>
        <w:t xml:space="preserve">;};S$         </w:t>
      </w:r>
    </w:p>
    <w:p w14:paraId="6271DCD6" w14:textId="47BC7373" w:rsidR="4A164D30" w:rsidRPr="002E4611" w:rsidRDefault="4A164D30" w:rsidP="1055B1C9">
      <w:pPr>
        <w:spacing w:after="0"/>
        <w:ind w:firstLine="708"/>
        <w:rPr>
          <w:lang w:val="en-US"/>
        </w:rPr>
      </w:pPr>
      <w:proofErr w:type="gramStart"/>
      <w:r w:rsidRPr="1055B1C9">
        <w:rPr>
          <w:lang w:val="en-US"/>
        </w:rPr>
        <w:t>5</w:t>
      </w:r>
      <w:proofErr w:type="gramEnd"/>
      <w:r w:rsidRPr="1055B1C9">
        <w:rPr>
          <w:lang w:val="en-US"/>
        </w:rPr>
        <w:t xml:space="preserve">   : SAVESTATE:          2</w:t>
      </w:r>
    </w:p>
    <w:p w14:paraId="1F6FE594" w14:textId="1D00972B" w:rsidR="4A164D30" w:rsidRPr="002E4611" w:rsidRDefault="4A164D30" w:rsidP="1055B1C9">
      <w:pPr>
        <w:spacing w:after="0"/>
        <w:ind w:firstLine="708"/>
        <w:rPr>
          <w:lang w:val="en-US"/>
        </w:rPr>
      </w:pPr>
      <w:r w:rsidRPr="1055B1C9">
        <w:rPr>
          <w:lang w:val="en-US"/>
        </w:rPr>
        <w:t xml:space="preserve">5   :                     </w:t>
      </w:r>
      <w:proofErr w:type="spellStart"/>
      <w:r w:rsidRPr="1055B1C9">
        <w:rPr>
          <w:lang w:val="en-US"/>
        </w:rPr>
        <w:t>ti,ti</w:t>
      </w:r>
      <w:proofErr w:type="spellEnd"/>
      <w:r w:rsidRPr="1055B1C9">
        <w:rPr>
          <w:lang w:val="en-US"/>
        </w:rPr>
        <w:t>){</w:t>
      </w:r>
      <w:proofErr w:type="spellStart"/>
      <w:r w:rsidRPr="1055B1C9">
        <w:rPr>
          <w:lang w:val="en-US"/>
        </w:rPr>
        <w:t>ti</w:t>
      </w:r>
      <w:proofErr w:type="spellEnd"/>
      <w:r w:rsidRPr="1055B1C9">
        <w:rPr>
          <w:lang w:val="en-US"/>
        </w:rPr>
        <w:t>=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(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)vi(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);</w:t>
      </w:r>
      <w:proofErr w:type="spellStart"/>
      <w:r w:rsidRPr="1055B1C9">
        <w:rPr>
          <w:lang w:val="en-US"/>
        </w:rPr>
        <w:t>ri</w:t>
      </w:r>
      <w:proofErr w:type="spellEnd"/>
      <w:r w:rsidRPr="1055B1C9">
        <w:rPr>
          <w:lang w:val="en-US"/>
        </w:rPr>
        <w:t xml:space="preserve">;};     </w:t>
      </w:r>
      <w:proofErr w:type="spellStart"/>
      <w:r w:rsidRPr="1055B1C9">
        <w:rPr>
          <w:lang w:val="en-US"/>
        </w:rPr>
        <w:t>ti,F</w:t>
      </w:r>
      <w:proofErr w:type="spellEnd"/>
      <w:r w:rsidRPr="1055B1C9">
        <w:rPr>
          <w:lang w:val="en-US"/>
        </w:rPr>
        <w:t>){</w:t>
      </w:r>
      <w:proofErr w:type="spellStart"/>
      <w:r w:rsidRPr="1055B1C9">
        <w:rPr>
          <w:lang w:val="en-US"/>
        </w:rPr>
        <w:t>NrE</w:t>
      </w:r>
      <w:proofErr w:type="spellEnd"/>
      <w:r w:rsidRPr="1055B1C9">
        <w:rPr>
          <w:lang w:val="en-US"/>
        </w:rPr>
        <w:t xml:space="preserve">;};S$      </w:t>
      </w:r>
    </w:p>
    <w:p w14:paraId="41F4CCE3" w14:textId="40ACF67C" w:rsidR="4A164D30" w:rsidRPr="002E4611" w:rsidRDefault="4A164D30" w:rsidP="1055B1C9">
      <w:pPr>
        <w:spacing w:after="0"/>
        <w:ind w:firstLine="708"/>
        <w:rPr>
          <w:lang w:val="en-US"/>
        </w:rPr>
      </w:pPr>
      <w:r w:rsidRPr="1055B1C9">
        <w:rPr>
          <w:lang w:val="en-US"/>
        </w:rPr>
        <w:t xml:space="preserve">6   :                     </w:t>
      </w:r>
      <w:proofErr w:type="spellStart"/>
      <w:r w:rsidRPr="1055B1C9">
        <w:rPr>
          <w:lang w:val="en-US"/>
        </w:rPr>
        <w:t>i,ti</w:t>
      </w:r>
      <w:proofErr w:type="spellEnd"/>
      <w:r w:rsidRPr="1055B1C9">
        <w:rPr>
          <w:lang w:val="en-US"/>
        </w:rPr>
        <w:t>){</w:t>
      </w:r>
      <w:proofErr w:type="spellStart"/>
      <w:r w:rsidRPr="1055B1C9">
        <w:rPr>
          <w:lang w:val="en-US"/>
        </w:rPr>
        <w:t>ti</w:t>
      </w:r>
      <w:proofErr w:type="spellEnd"/>
      <w:r w:rsidRPr="1055B1C9">
        <w:rPr>
          <w:lang w:val="en-US"/>
        </w:rPr>
        <w:t>=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(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)vi(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);</w:t>
      </w:r>
      <w:proofErr w:type="spellStart"/>
      <w:r w:rsidRPr="1055B1C9">
        <w:rPr>
          <w:lang w:val="en-US"/>
        </w:rPr>
        <w:t>ri</w:t>
      </w:r>
      <w:proofErr w:type="spellEnd"/>
      <w:r w:rsidRPr="1055B1C9">
        <w:rPr>
          <w:lang w:val="en-US"/>
        </w:rPr>
        <w:t xml:space="preserve">;};t     </w:t>
      </w:r>
      <w:proofErr w:type="spellStart"/>
      <w:r w:rsidRPr="1055B1C9">
        <w:rPr>
          <w:lang w:val="en-US"/>
        </w:rPr>
        <w:t>i,F</w:t>
      </w:r>
      <w:proofErr w:type="spellEnd"/>
      <w:r w:rsidRPr="1055B1C9">
        <w:rPr>
          <w:lang w:val="en-US"/>
        </w:rPr>
        <w:t>){</w:t>
      </w:r>
      <w:proofErr w:type="spellStart"/>
      <w:r w:rsidRPr="1055B1C9">
        <w:rPr>
          <w:lang w:val="en-US"/>
        </w:rPr>
        <w:t>NrE</w:t>
      </w:r>
      <w:proofErr w:type="spellEnd"/>
      <w:r w:rsidRPr="1055B1C9">
        <w:rPr>
          <w:lang w:val="en-US"/>
        </w:rPr>
        <w:t xml:space="preserve">;};S$       </w:t>
      </w:r>
    </w:p>
    <w:p w14:paraId="1DF88540" w14:textId="1C08DAB0" w:rsidR="4A164D30" w:rsidRPr="002E4611" w:rsidRDefault="4A164D30" w:rsidP="1055B1C9">
      <w:pPr>
        <w:spacing w:after="0"/>
        <w:ind w:firstLine="708"/>
        <w:rPr>
          <w:lang w:val="en-US"/>
        </w:rPr>
      </w:pPr>
      <w:r w:rsidRPr="1055B1C9">
        <w:rPr>
          <w:lang w:val="en-US"/>
        </w:rPr>
        <w:t>7   :                     ,</w:t>
      </w:r>
      <w:proofErr w:type="spellStart"/>
      <w:r w:rsidRPr="1055B1C9">
        <w:rPr>
          <w:lang w:val="en-US"/>
        </w:rPr>
        <w:t>ti</w:t>
      </w:r>
      <w:proofErr w:type="spellEnd"/>
      <w:r w:rsidRPr="1055B1C9">
        <w:rPr>
          <w:lang w:val="en-US"/>
        </w:rPr>
        <w:t>){</w:t>
      </w:r>
      <w:proofErr w:type="spellStart"/>
      <w:r w:rsidRPr="1055B1C9">
        <w:rPr>
          <w:lang w:val="en-US"/>
        </w:rPr>
        <w:t>ti</w:t>
      </w:r>
      <w:proofErr w:type="spellEnd"/>
      <w:r w:rsidRPr="1055B1C9">
        <w:rPr>
          <w:lang w:val="en-US"/>
        </w:rPr>
        <w:t>=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(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)vi(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);</w:t>
      </w:r>
      <w:proofErr w:type="spellStart"/>
      <w:r w:rsidRPr="1055B1C9">
        <w:rPr>
          <w:lang w:val="en-US"/>
        </w:rPr>
        <w:t>ri</w:t>
      </w:r>
      <w:proofErr w:type="spellEnd"/>
      <w:r w:rsidRPr="1055B1C9">
        <w:rPr>
          <w:lang w:val="en-US"/>
        </w:rPr>
        <w:t>;};</w:t>
      </w:r>
      <w:proofErr w:type="spellStart"/>
      <w:r w:rsidRPr="1055B1C9">
        <w:rPr>
          <w:lang w:val="en-US"/>
        </w:rPr>
        <w:t>tf</w:t>
      </w:r>
      <w:proofErr w:type="spellEnd"/>
      <w:r w:rsidRPr="1055B1C9">
        <w:rPr>
          <w:lang w:val="en-US"/>
        </w:rPr>
        <w:t xml:space="preserve">     ,F){</w:t>
      </w:r>
      <w:proofErr w:type="spellStart"/>
      <w:r w:rsidRPr="1055B1C9">
        <w:rPr>
          <w:lang w:val="en-US"/>
        </w:rPr>
        <w:t>NrE</w:t>
      </w:r>
      <w:proofErr w:type="spellEnd"/>
      <w:r w:rsidRPr="1055B1C9">
        <w:rPr>
          <w:lang w:val="en-US"/>
        </w:rPr>
        <w:t xml:space="preserve">;};S$        </w:t>
      </w:r>
    </w:p>
    <w:p w14:paraId="06FAC252" w14:textId="6E322D09" w:rsidR="4A164D30" w:rsidRPr="002E4611" w:rsidRDefault="4A164D30" w:rsidP="1055B1C9">
      <w:pPr>
        <w:spacing w:after="0"/>
        <w:ind w:firstLine="708"/>
        <w:rPr>
          <w:lang w:val="en-US"/>
        </w:rPr>
      </w:pPr>
      <w:r w:rsidRPr="1055B1C9">
        <w:rPr>
          <w:lang w:val="en-US"/>
        </w:rPr>
        <w:t xml:space="preserve">8   :                     </w:t>
      </w:r>
      <w:proofErr w:type="spellStart"/>
      <w:r w:rsidRPr="1055B1C9">
        <w:rPr>
          <w:lang w:val="en-US"/>
        </w:rPr>
        <w:t>ti</w:t>
      </w:r>
      <w:proofErr w:type="spellEnd"/>
      <w:r w:rsidRPr="1055B1C9">
        <w:rPr>
          <w:lang w:val="en-US"/>
        </w:rPr>
        <w:t>){</w:t>
      </w:r>
      <w:proofErr w:type="spellStart"/>
      <w:r w:rsidRPr="1055B1C9">
        <w:rPr>
          <w:lang w:val="en-US"/>
        </w:rPr>
        <w:t>ti</w:t>
      </w:r>
      <w:proofErr w:type="spellEnd"/>
      <w:r w:rsidRPr="1055B1C9">
        <w:rPr>
          <w:lang w:val="en-US"/>
        </w:rPr>
        <w:t>=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(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)vi(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);</w:t>
      </w:r>
      <w:proofErr w:type="spellStart"/>
      <w:r w:rsidRPr="1055B1C9">
        <w:rPr>
          <w:lang w:val="en-US"/>
        </w:rPr>
        <w:t>ri</w:t>
      </w:r>
      <w:proofErr w:type="spellEnd"/>
      <w:r w:rsidRPr="1055B1C9">
        <w:rPr>
          <w:lang w:val="en-US"/>
        </w:rPr>
        <w:t>;};</w:t>
      </w:r>
      <w:proofErr w:type="spellStart"/>
      <w:r w:rsidRPr="1055B1C9">
        <w:rPr>
          <w:lang w:val="en-US"/>
        </w:rPr>
        <w:t>tfi</w:t>
      </w:r>
      <w:proofErr w:type="spellEnd"/>
      <w:r w:rsidRPr="1055B1C9">
        <w:rPr>
          <w:lang w:val="en-US"/>
        </w:rPr>
        <w:t xml:space="preserve">     F){</w:t>
      </w:r>
      <w:proofErr w:type="spellStart"/>
      <w:r w:rsidRPr="1055B1C9">
        <w:rPr>
          <w:lang w:val="en-US"/>
        </w:rPr>
        <w:t>NrE</w:t>
      </w:r>
      <w:proofErr w:type="spellEnd"/>
      <w:r w:rsidRPr="1055B1C9">
        <w:rPr>
          <w:lang w:val="en-US"/>
        </w:rPr>
        <w:t xml:space="preserve">;};S$         </w:t>
      </w:r>
    </w:p>
    <w:p w14:paraId="10201498" w14:textId="69E25CEA" w:rsidR="4A164D30" w:rsidRPr="002E4611" w:rsidRDefault="4A164D30" w:rsidP="1055B1C9">
      <w:pPr>
        <w:spacing w:after="0"/>
        <w:ind w:firstLine="708"/>
        <w:rPr>
          <w:lang w:val="en-US"/>
        </w:rPr>
      </w:pPr>
      <w:r w:rsidRPr="1055B1C9">
        <w:rPr>
          <w:lang w:val="en-US"/>
        </w:rPr>
        <w:t>9   : F-&gt;</w:t>
      </w:r>
      <w:proofErr w:type="spellStart"/>
      <w:r w:rsidRPr="1055B1C9">
        <w:rPr>
          <w:lang w:val="en-US"/>
        </w:rPr>
        <w:t>ti,F</w:t>
      </w:r>
      <w:proofErr w:type="spellEnd"/>
      <w:r w:rsidRPr="1055B1C9">
        <w:rPr>
          <w:lang w:val="en-US"/>
        </w:rPr>
        <w:t xml:space="preserve">             </w:t>
      </w:r>
      <w:proofErr w:type="spellStart"/>
      <w:r w:rsidRPr="1055B1C9">
        <w:rPr>
          <w:lang w:val="en-US"/>
        </w:rPr>
        <w:t>ti</w:t>
      </w:r>
      <w:proofErr w:type="spellEnd"/>
      <w:r w:rsidRPr="1055B1C9">
        <w:rPr>
          <w:lang w:val="en-US"/>
        </w:rPr>
        <w:t>){</w:t>
      </w:r>
      <w:proofErr w:type="spellStart"/>
      <w:r w:rsidRPr="1055B1C9">
        <w:rPr>
          <w:lang w:val="en-US"/>
        </w:rPr>
        <w:t>ti</w:t>
      </w:r>
      <w:proofErr w:type="spellEnd"/>
      <w:r w:rsidRPr="1055B1C9">
        <w:rPr>
          <w:lang w:val="en-US"/>
        </w:rPr>
        <w:t>=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(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)vi(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);</w:t>
      </w:r>
      <w:proofErr w:type="spellStart"/>
      <w:r w:rsidRPr="1055B1C9">
        <w:rPr>
          <w:lang w:val="en-US"/>
        </w:rPr>
        <w:t>ri</w:t>
      </w:r>
      <w:proofErr w:type="spellEnd"/>
      <w:r w:rsidRPr="1055B1C9">
        <w:rPr>
          <w:lang w:val="en-US"/>
        </w:rPr>
        <w:t>;};</w:t>
      </w:r>
      <w:proofErr w:type="spellStart"/>
      <w:r w:rsidRPr="1055B1C9">
        <w:rPr>
          <w:lang w:val="en-US"/>
        </w:rPr>
        <w:t>tfi</w:t>
      </w:r>
      <w:proofErr w:type="spellEnd"/>
      <w:r w:rsidRPr="1055B1C9">
        <w:rPr>
          <w:lang w:val="en-US"/>
        </w:rPr>
        <w:t xml:space="preserve">     F){</w:t>
      </w:r>
      <w:proofErr w:type="spellStart"/>
      <w:r w:rsidRPr="1055B1C9">
        <w:rPr>
          <w:lang w:val="en-US"/>
        </w:rPr>
        <w:t>NrE</w:t>
      </w:r>
      <w:proofErr w:type="spellEnd"/>
      <w:r w:rsidRPr="1055B1C9">
        <w:rPr>
          <w:lang w:val="en-US"/>
        </w:rPr>
        <w:t xml:space="preserve">;};S$         </w:t>
      </w:r>
    </w:p>
    <w:p w14:paraId="6C83AFBB" w14:textId="62A5A67C" w:rsidR="4A164D30" w:rsidRPr="002E4611" w:rsidRDefault="4A164D30" w:rsidP="1055B1C9">
      <w:pPr>
        <w:spacing w:after="0"/>
        <w:ind w:firstLine="708"/>
        <w:rPr>
          <w:lang w:val="en-US"/>
        </w:rPr>
      </w:pPr>
      <w:proofErr w:type="gramStart"/>
      <w:r w:rsidRPr="1055B1C9">
        <w:rPr>
          <w:lang w:val="en-US"/>
        </w:rPr>
        <w:t>9</w:t>
      </w:r>
      <w:proofErr w:type="gramEnd"/>
      <w:r w:rsidRPr="1055B1C9">
        <w:rPr>
          <w:lang w:val="en-US"/>
        </w:rPr>
        <w:t xml:space="preserve">   : SAVESTATE:          3</w:t>
      </w:r>
    </w:p>
    <w:p w14:paraId="77409D36" w14:textId="1FB507CA" w:rsidR="1055B1C9" w:rsidRDefault="1055B1C9" w:rsidP="1055B1C9">
      <w:pPr>
        <w:spacing w:after="0"/>
        <w:ind w:firstLine="708"/>
        <w:rPr>
          <w:lang w:val="en-US"/>
        </w:rPr>
      </w:pPr>
    </w:p>
    <w:p w14:paraId="1C67FD8F" w14:textId="77777777" w:rsidR="00C35593" w:rsidRPr="00931333" w:rsidRDefault="00C35593" w:rsidP="00DF16D9">
      <w:pPr>
        <w:spacing w:after="0"/>
        <w:ind w:firstLine="709"/>
        <w:rPr>
          <w:szCs w:val="28"/>
          <w:lang w:val="en-US"/>
        </w:rPr>
      </w:pPr>
      <w:r>
        <w:t>Конец</w:t>
      </w:r>
      <w:r w:rsidRPr="1055B1C9">
        <w:rPr>
          <w:lang w:val="en-US"/>
        </w:rPr>
        <w:t xml:space="preserve"> </w:t>
      </w:r>
      <w:r>
        <w:t>разбора</w:t>
      </w:r>
      <w:r w:rsidRPr="1055B1C9">
        <w:rPr>
          <w:lang w:val="en-US"/>
        </w:rPr>
        <w:t>:</w:t>
      </w:r>
    </w:p>
    <w:p w14:paraId="7AA4FB19" w14:textId="218DD7DF" w:rsidR="43936A0B" w:rsidRPr="002E4611" w:rsidRDefault="43936A0B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lang w:val="en-US"/>
        </w:rPr>
        <w:t>433 :</w:t>
      </w:r>
      <w:proofErr w:type="gramEnd"/>
      <w:r w:rsidRPr="1055B1C9">
        <w:rPr>
          <w:lang w:val="en-US"/>
        </w:rPr>
        <w:t xml:space="preserve">                     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;}</w:t>
      </w:r>
      <w:proofErr w:type="spellStart"/>
      <w:r w:rsidRPr="1055B1C9">
        <w:rPr>
          <w:lang w:val="en-US"/>
        </w:rPr>
        <w:t>rl</w:t>
      </w:r>
      <w:proofErr w:type="spellEnd"/>
      <w:r w:rsidRPr="1055B1C9">
        <w:rPr>
          <w:lang w:val="en-US"/>
        </w:rPr>
        <w:t>;};;;;;;;;;;;;;;;;;;     E;}</w:t>
      </w:r>
      <w:proofErr w:type="spellStart"/>
      <w:r w:rsidRPr="1055B1C9">
        <w:rPr>
          <w:lang w:val="en-US"/>
        </w:rPr>
        <w:t>rE</w:t>
      </w:r>
      <w:proofErr w:type="spellEnd"/>
      <w:r w:rsidRPr="1055B1C9">
        <w:rPr>
          <w:lang w:val="en-US"/>
        </w:rPr>
        <w:t xml:space="preserve">;};$           </w:t>
      </w:r>
    </w:p>
    <w:p w14:paraId="1398110E" w14:textId="2DAC0CE0" w:rsidR="43936A0B" w:rsidRPr="002E4611" w:rsidRDefault="43936A0B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lang w:val="en-US"/>
        </w:rPr>
        <w:t>434 :</w:t>
      </w:r>
      <w:proofErr w:type="gramEnd"/>
      <w:r w:rsidRPr="1055B1C9">
        <w:rPr>
          <w:lang w:val="en-US"/>
        </w:rPr>
        <w:t xml:space="preserve"> E-&gt;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 xml:space="preserve">                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;}</w:t>
      </w:r>
      <w:proofErr w:type="spellStart"/>
      <w:r w:rsidRPr="1055B1C9">
        <w:rPr>
          <w:lang w:val="en-US"/>
        </w:rPr>
        <w:t>rl</w:t>
      </w:r>
      <w:proofErr w:type="spellEnd"/>
      <w:r w:rsidRPr="1055B1C9">
        <w:rPr>
          <w:lang w:val="en-US"/>
        </w:rPr>
        <w:t>;};;;;;;;;;;;;;;;;;;     E;}</w:t>
      </w:r>
      <w:proofErr w:type="spellStart"/>
      <w:r w:rsidRPr="1055B1C9">
        <w:rPr>
          <w:lang w:val="en-US"/>
        </w:rPr>
        <w:t>rE</w:t>
      </w:r>
      <w:proofErr w:type="spellEnd"/>
      <w:r w:rsidRPr="1055B1C9">
        <w:rPr>
          <w:lang w:val="en-US"/>
        </w:rPr>
        <w:t xml:space="preserve">;};$           </w:t>
      </w:r>
    </w:p>
    <w:p w14:paraId="499E32BB" w14:textId="58508C4B" w:rsidR="43936A0B" w:rsidRPr="002E4611" w:rsidRDefault="43936A0B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lang w:val="en-US"/>
        </w:rPr>
        <w:t>434 :</w:t>
      </w:r>
      <w:proofErr w:type="gramEnd"/>
      <w:r w:rsidRPr="1055B1C9">
        <w:rPr>
          <w:lang w:val="en-US"/>
        </w:rPr>
        <w:t xml:space="preserve"> SAVESTATE:          45</w:t>
      </w:r>
    </w:p>
    <w:p w14:paraId="6D905F8C" w14:textId="6C5CE37E" w:rsidR="43936A0B" w:rsidRPr="002E4611" w:rsidRDefault="43936A0B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lang w:val="en-US"/>
        </w:rPr>
        <w:t>434 :</w:t>
      </w:r>
      <w:proofErr w:type="gramEnd"/>
      <w:r w:rsidRPr="1055B1C9">
        <w:rPr>
          <w:lang w:val="en-US"/>
        </w:rPr>
        <w:t xml:space="preserve">                     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;}</w:t>
      </w:r>
      <w:proofErr w:type="spellStart"/>
      <w:r w:rsidRPr="1055B1C9">
        <w:rPr>
          <w:lang w:val="en-US"/>
        </w:rPr>
        <w:t>rl</w:t>
      </w:r>
      <w:proofErr w:type="spellEnd"/>
      <w:r w:rsidRPr="1055B1C9">
        <w:rPr>
          <w:lang w:val="en-US"/>
        </w:rPr>
        <w:t xml:space="preserve">;};;;;;;;;;;;;;;;;;;     </w:t>
      </w:r>
      <w:proofErr w:type="spellStart"/>
      <w:r w:rsidRPr="1055B1C9">
        <w:rPr>
          <w:lang w:val="en-US"/>
        </w:rPr>
        <w:t>i</w:t>
      </w:r>
      <w:proofErr w:type="spellEnd"/>
      <w:r w:rsidRPr="1055B1C9">
        <w:rPr>
          <w:lang w:val="en-US"/>
        </w:rPr>
        <w:t>;}</w:t>
      </w:r>
      <w:proofErr w:type="spellStart"/>
      <w:r w:rsidRPr="1055B1C9">
        <w:rPr>
          <w:lang w:val="en-US"/>
        </w:rPr>
        <w:t>rE</w:t>
      </w:r>
      <w:proofErr w:type="spellEnd"/>
      <w:r w:rsidRPr="1055B1C9">
        <w:rPr>
          <w:lang w:val="en-US"/>
        </w:rPr>
        <w:t xml:space="preserve">;};$           </w:t>
      </w:r>
    </w:p>
    <w:p w14:paraId="78706959" w14:textId="1A1FB5A7" w:rsidR="43936A0B" w:rsidRPr="002E4611" w:rsidRDefault="43936A0B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lang w:val="en-US"/>
        </w:rPr>
        <w:t>435 :</w:t>
      </w:r>
      <w:proofErr w:type="gramEnd"/>
      <w:r w:rsidRPr="1055B1C9">
        <w:rPr>
          <w:lang w:val="en-US"/>
        </w:rPr>
        <w:t xml:space="preserve">                     ;}</w:t>
      </w:r>
      <w:proofErr w:type="spellStart"/>
      <w:r w:rsidRPr="1055B1C9">
        <w:rPr>
          <w:lang w:val="en-US"/>
        </w:rPr>
        <w:t>rl</w:t>
      </w:r>
      <w:proofErr w:type="spellEnd"/>
      <w:r w:rsidRPr="1055B1C9">
        <w:rPr>
          <w:lang w:val="en-US"/>
        </w:rPr>
        <w:t>;};;;;;;;;;;;;;;;;;;;     ;}</w:t>
      </w:r>
      <w:proofErr w:type="spellStart"/>
      <w:r w:rsidRPr="1055B1C9">
        <w:rPr>
          <w:lang w:val="en-US"/>
        </w:rPr>
        <w:t>rE</w:t>
      </w:r>
      <w:proofErr w:type="spellEnd"/>
      <w:r w:rsidRPr="1055B1C9">
        <w:rPr>
          <w:lang w:val="en-US"/>
        </w:rPr>
        <w:t xml:space="preserve">;};$            </w:t>
      </w:r>
    </w:p>
    <w:p w14:paraId="427925FF" w14:textId="6F982D2F" w:rsidR="43936A0B" w:rsidRPr="002E4611" w:rsidRDefault="43936A0B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lang w:val="en-US"/>
        </w:rPr>
        <w:t>436 :</w:t>
      </w:r>
      <w:proofErr w:type="gramEnd"/>
      <w:r w:rsidRPr="1055B1C9">
        <w:rPr>
          <w:lang w:val="en-US"/>
        </w:rPr>
        <w:t xml:space="preserve">                     }</w:t>
      </w:r>
      <w:proofErr w:type="spellStart"/>
      <w:r w:rsidRPr="1055B1C9">
        <w:rPr>
          <w:lang w:val="en-US"/>
        </w:rPr>
        <w:t>rl</w:t>
      </w:r>
      <w:proofErr w:type="spellEnd"/>
      <w:r w:rsidRPr="1055B1C9">
        <w:rPr>
          <w:lang w:val="en-US"/>
        </w:rPr>
        <w:t>;};;;;;;;;;;;;;;;;;;;;     }</w:t>
      </w:r>
      <w:proofErr w:type="spellStart"/>
      <w:r w:rsidRPr="1055B1C9">
        <w:rPr>
          <w:lang w:val="en-US"/>
        </w:rPr>
        <w:t>rE</w:t>
      </w:r>
      <w:proofErr w:type="spellEnd"/>
      <w:r w:rsidRPr="1055B1C9">
        <w:rPr>
          <w:lang w:val="en-US"/>
        </w:rPr>
        <w:t xml:space="preserve">;};$             </w:t>
      </w:r>
    </w:p>
    <w:p w14:paraId="571A4932" w14:textId="0C59B7A7" w:rsidR="43936A0B" w:rsidRPr="002E4611" w:rsidRDefault="43936A0B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lang w:val="en-US"/>
        </w:rPr>
        <w:t>437 :</w:t>
      </w:r>
      <w:proofErr w:type="gramEnd"/>
      <w:r w:rsidRPr="1055B1C9">
        <w:rPr>
          <w:lang w:val="en-US"/>
        </w:rPr>
        <w:t xml:space="preserve">                     </w:t>
      </w:r>
      <w:proofErr w:type="spellStart"/>
      <w:r w:rsidRPr="1055B1C9">
        <w:rPr>
          <w:lang w:val="en-US"/>
        </w:rPr>
        <w:t>rl</w:t>
      </w:r>
      <w:proofErr w:type="spellEnd"/>
      <w:r w:rsidRPr="1055B1C9">
        <w:rPr>
          <w:lang w:val="en-US"/>
        </w:rPr>
        <w:t xml:space="preserve">;};;;;;;;;;;;;;;;;;;;;;     </w:t>
      </w:r>
      <w:proofErr w:type="spellStart"/>
      <w:r w:rsidRPr="1055B1C9">
        <w:rPr>
          <w:lang w:val="en-US"/>
        </w:rPr>
        <w:t>rE</w:t>
      </w:r>
      <w:proofErr w:type="spellEnd"/>
      <w:r w:rsidRPr="1055B1C9">
        <w:rPr>
          <w:lang w:val="en-US"/>
        </w:rPr>
        <w:t xml:space="preserve">;};$              </w:t>
      </w:r>
    </w:p>
    <w:p w14:paraId="62C25620" w14:textId="5AB60FE8" w:rsidR="43936A0B" w:rsidRPr="002E4611" w:rsidRDefault="43936A0B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lang w:val="en-US"/>
        </w:rPr>
        <w:t>438 :</w:t>
      </w:r>
      <w:proofErr w:type="gramEnd"/>
      <w:r w:rsidRPr="1055B1C9">
        <w:rPr>
          <w:lang w:val="en-US"/>
        </w:rPr>
        <w:t xml:space="preserve">                     l;};;;;;;;;;;;;;;;;;;;;;;     E;};$               </w:t>
      </w:r>
    </w:p>
    <w:p w14:paraId="430718B2" w14:textId="1968D1EF" w:rsidR="43936A0B" w:rsidRPr="002E4611" w:rsidRDefault="43936A0B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lang w:val="en-US"/>
        </w:rPr>
        <w:t>439 :</w:t>
      </w:r>
      <w:proofErr w:type="gramEnd"/>
      <w:r w:rsidRPr="1055B1C9">
        <w:rPr>
          <w:lang w:val="en-US"/>
        </w:rPr>
        <w:t xml:space="preserve"> E-&gt;l                l;};;;;;;;;;;;;;;;;;;;;;;     E;};$               </w:t>
      </w:r>
    </w:p>
    <w:p w14:paraId="576D2D8A" w14:textId="196911C1" w:rsidR="43936A0B" w:rsidRPr="002E4611" w:rsidRDefault="43936A0B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lang w:val="en-US"/>
        </w:rPr>
        <w:t>439 :</w:t>
      </w:r>
      <w:proofErr w:type="gramEnd"/>
      <w:r w:rsidRPr="1055B1C9">
        <w:rPr>
          <w:lang w:val="en-US"/>
        </w:rPr>
        <w:t xml:space="preserve"> SAVESTATE:          46</w:t>
      </w:r>
    </w:p>
    <w:p w14:paraId="5702DD89" w14:textId="73C95461" w:rsidR="43936A0B" w:rsidRPr="002E4611" w:rsidRDefault="43936A0B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lang w:val="en-US"/>
        </w:rPr>
        <w:t>439 :</w:t>
      </w:r>
      <w:proofErr w:type="gramEnd"/>
      <w:r w:rsidRPr="1055B1C9">
        <w:rPr>
          <w:lang w:val="en-US"/>
        </w:rPr>
        <w:t xml:space="preserve">                     l;};;;;;;;;;;;;;;;;;;;;;;     l;};$               </w:t>
      </w:r>
    </w:p>
    <w:p w14:paraId="7D56DA11" w14:textId="55D2EE68" w:rsidR="43936A0B" w:rsidRPr="002E4611" w:rsidRDefault="43936A0B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lang w:val="en-US"/>
        </w:rPr>
        <w:t>440 :</w:t>
      </w:r>
      <w:proofErr w:type="gramEnd"/>
      <w:r w:rsidRPr="1055B1C9">
        <w:rPr>
          <w:lang w:val="en-US"/>
        </w:rPr>
        <w:t xml:space="preserve">                     ;};;;;;;;;;;;;;;;;;;;;;;;     ;};$                </w:t>
      </w:r>
    </w:p>
    <w:p w14:paraId="4ACBB5F3" w14:textId="383A3A76" w:rsidR="43936A0B" w:rsidRPr="002E4611" w:rsidRDefault="43936A0B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lang w:val="en-US"/>
        </w:rPr>
        <w:t>441 :</w:t>
      </w:r>
      <w:proofErr w:type="gramEnd"/>
      <w:r w:rsidRPr="1055B1C9">
        <w:rPr>
          <w:lang w:val="en-US"/>
        </w:rPr>
        <w:t xml:space="preserve">                     };;;;;;;;;;;;;;;;;;;;;;;;     };$                 </w:t>
      </w:r>
    </w:p>
    <w:p w14:paraId="4BA23881" w14:textId="25D29FA0" w:rsidR="43936A0B" w:rsidRPr="002E4611" w:rsidRDefault="43936A0B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lang w:val="en-US"/>
        </w:rPr>
        <w:t>442 :</w:t>
      </w:r>
      <w:proofErr w:type="gramEnd"/>
      <w:r w:rsidRPr="1055B1C9">
        <w:rPr>
          <w:lang w:val="en-US"/>
        </w:rPr>
        <w:t xml:space="preserve">                     ;;;;;;;;;;;;;;;;;;;;;;;;;     ;$                  </w:t>
      </w:r>
    </w:p>
    <w:p w14:paraId="65DB8E27" w14:textId="0F978289" w:rsidR="43936A0B" w:rsidRPr="002E4611" w:rsidRDefault="43936A0B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lang w:val="en-US"/>
        </w:rPr>
        <w:t>443 :</w:t>
      </w:r>
      <w:proofErr w:type="gramEnd"/>
      <w:r w:rsidRPr="1055B1C9">
        <w:rPr>
          <w:lang w:val="en-US"/>
        </w:rPr>
        <w:t xml:space="preserve">                     ;;;;;;;;;;;;;;;;;;;;;;;;;     $                   </w:t>
      </w:r>
    </w:p>
    <w:p w14:paraId="41D4457E" w14:textId="75AC8468" w:rsidR="43936A0B" w:rsidRPr="002E4611" w:rsidRDefault="43936A0B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lang w:val="en-US"/>
        </w:rPr>
        <w:t>444 :</w:t>
      </w:r>
      <w:proofErr w:type="gramEnd"/>
      <w:r w:rsidRPr="1055B1C9">
        <w:rPr>
          <w:lang w:val="en-US"/>
        </w:rPr>
        <w:t xml:space="preserve"> 6                   </w:t>
      </w:r>
    </w:p>
    <w:p w14:paraId="46C2ADA0" w14:textId="74DE847C" w:rsidR="43936A0B" w:rsidRPr="002E4611" w:rsidRDefault="43936A0B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lang w:val="en-US"/>
        </w:rPr>
        <w:t>445 :</w:t>
      </w:r>
      <w:proofErr w:type="gramEnd"/>
      <w:r w:rsidRPr="1055B1C9">
        <w:rPr>
          <w:lang w:val="en-US"/>
        </w:rPr>
        <w:t xml:space="preserve"> ------END   </w:t>
      </w:r>
    </w:p>
    <w:p w14:paraId="0D142F6F" w14:textId="77777777" w:rsidR="00463694" w:rsidRDefault="00463694" w:rsidP="00DF16D9">
      <w:pPr>
        <w:spacing w:after="0"/>
        <w:ind w:firstLine="709"/>
        <w:rPr>
          <w:szCs w:val="28"/>
          <w:lang w:val="en-US"/>
        </w:rPr>
      </w:pPr>
    </w:p>
    <w:p w14:paraId="76B12ACE" w14:textId="77777777" w:rsidR="0054586E" w:rsidRDefault="0054586E" w:rsidP="00DF16D9">
      <w:pPr>
        <w:spacing w:after="0"/>
        <w:ind w:firstLine="709"/>
        <w:rPr>
          <w:szCs w:val="28"/>
          <w:lang w:val="en-US"/>
        </w:rPr>
      </w:pPr>
    </w:p>
    <w:p w14:paraId="3AA76A2F" w14:textId="77777777" w:rsidR="0054586E" w:rsidRDefault="0054586E" w:rsidP="00DF16D9">
      <w:pPr>
        <w:spacing w:after="0"/>
        <w:ind w:firstLine="709"/>
        <w:rPr>
          <w:szCs w:val="28"/>
          <w:lang w:val="en-US"/>
        </w:rPr>
      </w:pPr>
    </w:p>
    <w:p w14:paraId="43A14EC9" w14:textId="77777777" w:rsidR="0054586E" w:rsidRDefault="0054586E" w:rsidP="00DF16D9">
      <w:pPr>
        <w:spacing w:after="0"/>
        <w:ind w:firstLine="709"/>
        <w:rPr>
          <w:szCs w:val="28"/>
          <w:lang w:val="en-US"/>
        </w:rPr>
      </w:pPr>
    </w:p>
    <w:p w14:paraId="1E585A53" w14:textId="77777777" w:rsidR="0054586E" w:rsidRDefault="0054586E" w:rsidP="00DF16D9">
      <w:pPr>
        <w:spacing w:after="0"/>
        <w:ind w:firstLine="709"/>
        <w:rPr>
          <w:szCs w:val="28"/>
          <w:lang w:val="en-US"/>
        </w:rPr>
      </w:pPr>
    </w:p>
    <w:p w14:paraId="3E8DEBCF" w14:textId="77777777" w:rsidR="0054586E" w:rsidRPr="00F05D4C" w:rsidRDefault="0054586E" w:rsidP="00DF16D9">
      <w:pPr>
        <w:spacing w:after="0"/>
        <w:ind w:firstLine="709"/>
        <w:rPr>
          <w:szCs w:val="28"/>
          <w:lang w:val="en-US"/>
        </w:rPr>
      </w:pPr>
    </w:p>
    <w:p w14:paraId="30D7243C" w14:textId="77777777" w:rsidR="00C35593" w:rsidRPr="00931333" w:rsidRDefault="00463694" w:rsidP="0054586E">
      <w:pPr>
        <w:spacing w:after="0" w:line="216" w:lineRule="auto"/>
        <w:ind w:firstLine="709"/>
        <w:rPr>
          <w:szCs w:val="28"/>
          <w:lang w:val="en-US"/>
        </w:rPr>
      </w:pPr>
      <w:r>
        <w:lastRenderedPageBreak/>
        <w:t>Правила</w:t>
      </w:r>
      <w:r w:rsidRPr="1055B1C9">
        <w:rPr>
          <w:lang w:val="en-US"/>
        </w:rPr>
        <w:t xml:space="preserve"> </w:t>
      </w:r>
      <w:r>
        <w:t>разбора</w:t>
      </w:r>
    </w:p>
    <w:p w14:paraId="6AE62E58" w14:textId="77777777" w:rsidR="0002417F" w:rsidRDefault="0002417F" w:rsidP="0054586E">
      <w:pPr>
        <w:spacing w:after="0" w:line="216" w:lineRule="auto"/>
        <w:ind w:firstLine="709"/>
        <w:rPr>
          <w:lang w:val="en-US"/>
        </w:rPr>
      </w:pPr>
      <w:r w:rsidRPr="0002417F">
        <w:rPr>
          <w:lang w:val="en-US"/>
        </w:rPr>
        <w:t>0   : S-&gt;</w:t>
      </w:r>
      <w:proofErr w:type="spellStart"/>
      <w:proofErr w:type="gramStart"/>
      <w:r w:rsidRPr="0002417F">
        <w:rPr>
          <w:lang w:val="en-US"/>
        </w:rPr>
        <w:t>tfi</w:t>
      </w:r>
      <w:proofErr w:type="spellEnd"/>
      <w:r w:rsidRPr="0002417F">
        <w:rPr>
          <w:lang w:val="en-US"/>
        </w:rPr>
        <w:t>(</w:t>
      </w:r>
      <w:proofErr w:type="gramEnd"/>
      <w:r w:rsidRPr="0002417F">
        <w:rPr>
          <w:lang w:val="en-US"/>
        </w:rPr>
        <w:t>F){</w:t>
      </w:r>
      <w:proofErr w:type="spellStart"/>
      <w:r w:rsidRPr="0002417F">
        <w:rPr>
          <w:lang w:val="en-US"/>
        </w:rPr>
        <w:t>NrE</w:t>
      </w:r>
      <w:proofErr w:type="spellEnd"/>
      <w:r w:rsidRPr="0002417F">
        <w:rPr>
          <w:lang w:val="en-US"/>
        </w:rPr>
        <w:t>;};</w:t>
      </w:r>
    </w:p>
    <w:p w14:paraId="05D2852D" w14:textId="1B8CE187" w:rsidR="58FD9F0A" w:rsidRPr="002E4611" w:rsidRDefault="0002417F" w:rsidP="0054586E">
      <w:pPr>
        <w:spacing w:after="0" w:line="216" w:lineRule="auto"/>
        <w:ind w:firstLine="709"/>
        <w:rPr>
          <w:lang w:val="en-US"/>
        </w:rPr>
      </w:pPr>
      <w:r w:rsidRPr="0002417F">
        <w:rPr>
          <w:lang w:val="en-US"/>
        </w:rPr>
        <w:t xml:space="preserve">S   </w:t>
      </w:r>
      <w:r w:rsidR="58FD9F0A" w:rsidRPr="002E4611">
        <w:rPr>
          <w:lang w:val="en-US"/>
        </w:rPr>
        <w:t>4   : F-&gt;</w:t>
      </w:r>
      <w:proofErr w:type="spellStart"/>
      <w:r w:rsidR="58FD9F0A" w:rsidRPr="002E4611">
        <w:rPr>
          <w:lang w:val="en-US"/>
        </w:rPr>
        <w:t>ti</w:t>
      </w:r>
      <w:proofErr w:type="gramStart"/>
      <w:r w:rsidR="58FD9F0A" w:rsidRPr="002E4611">
        <w:rPr>
          <w:lang w:val="en-US"/>
        </w:rPr>
        <w:t>,F</w:t>
      </w:r>
      <w:proofErr w:type="spellEnd"/>
      <w:proofErr w:type="gramEnd"/>
      <w:r w:rsidR="58FD9F0A" w:rsidRPr="002E4611">
        <w:rPr>
          <w:lang w:val="en-US"/>
        </w:rPr>
        <w:t xml:space="preserve">             </w:t>
      </w:r>
    </w:p>
    <w:p w14:paraId="0D755FB8" w14:textId="0E86DACC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7</w:t>
      </w:r>
      <w:proofErr w:type="gramEnd"/>
      <w:r w:rsidRPr="002E4611">
        <w:rPr>
          <w:lang w:val="en-US"/>
        </w:rPr>
        <w:t xml:space="preserve">   : F-&gt;</w:t>
      </w:r>
      <w:proofErr w:type="spellStart"/>
      <w:r w:rsidRPr="002E4611">
        <w:rPr>
          <w:lang w:val="en-US"/>
        </w:rPr>
        <w:t>ti</w:t>
      </w:r>
      <w:proofErr w:type="spellEnd"/>
      <w:r w:rsidRPr="002E4611">
        <w:rPr>
          <w:lang w:val="en-US"/>
        </w:rPr>
        <w:t xml:space="preserve">               </w:t>
      </w:r>
    </w:p>
    <w:p w14:paraId="6E597E51" w14:textId="174E6F81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11  :</w:t>
      </w:r>
      <w:proofErr w:type="gramEnd"/>
      <w:r w:rsidRPr="002E4611">
        <w:rPr>
          <w:lang w:val="en-US"/>
        </w:rPr>
        <w:t xml:space="preserve"> N-&gt;</w:t>
      </w:r>
      <w:proofErr w:type="spellStart"/>
      <w:r w:rsidRPr="002E4611">
        <w:rPr>
          <w:lang w:val="en-US"/>
        </w:rPr>
        <w:t>ti</w:t>
      </w:r>
      <w:proofErr w:type="spellEnd"/>
      <w:r w:rsidRPr="002E4611">
        <w:rPr>
          <w:lang w:val="en-US"/>
        </w:rPr>
        <w:t xml:space="preserve">=E;            </w:t>
      </w:r>
    </w:p>
    <w:p w14:paraId="40EB965F" w14:textId="28AF02F8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14  :</w:t>
      </w:r>
      <w:proofErr w:type="gramEnd"/>
      <w:r w:rsidRPr="002E4611">
        <w:rPr>
          <w:lang w:val="en-US"/>
        </w:rPr>
        <w:t xml:space="preserve"> E-&gt;</w:t>
      </w:r>
      <w:proofErr w:type="spellStart"/>
      <w:r w:rsidRPr="002E4611">
        <w:rPr>
          <w:lang w:val="en-US"/>
        </w:rPr>
        <w:t>i</w:t>
      </w:r>
      <w:proofErr w:type="spellEnd"/>
      <w:r w:rsidRPr="002E4611">
        <w:rPr>
          <w:lang w:val="en-US"/>
        </w:rPr>
        <w:t xml:space="preserve">(W)M            </w:t>
      </w:r>
    </w:p>
    <w:p w14:paraId="3B9FE046" w14:textId="068B9FCD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16  :</w:t>
      </w:r>
      <w:proofErr w:type="gramEnd"/>
      <w:r w:rsidRPr="002E4611">
        <w:rPr>
          <w:lang w:val="en-US"/>
        </w:rPr>
        <w:t xml:space="preserve"> W-&gt;</w:t>
      </w:r>
      <w:proofErr w:type="spellStart"/>
      <w:r w:rsidRPr="002E4611">
        <w:rPr>
          <w:lang w:val="en-US"/>
        </w:rPr>
        <w:t>i</w:t>
      </w:r>
      <w:proofErr w:type="spellEnd"/>
      <w:r w:rsidRPr="002E4611">
        <w:rPr>
          <w:lang w:val="en-US"/>
        </w:rPr>
        <w:t xml:space="preserve">                </w:t>
      </w:r>
    </w:p>
    <w:p w14:paraId="1C6B8FEC" w14:textId="3761609B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18  :</w:t>
      </w:r>
      <w:proofErr w:type="gramEnd"/>
      <w:r w:rsidRPr="002E4611">
        <w:rPr>
          <w:lang w:val="en-US"/>
        </w:rPr>
        <w:t xml:space="preserve"> M-&gt;</w:t>
      </w:r>
      <w:proofErr w:type="spellStart"/>
      <w:r w:rsidRPr="002E4611">
        <w:rPr>
          <w:lang w:val="en-US"/>
        </w:rPr>
        <w:t>vE</w:t>
      </w:r>
      <w:proofErr w:type="spellEnd"/>
      <w:r w:rsidRPr="002E4611">
        <w:rPr>
          <w:lang w:val="en-US"/>
        </w:rPr>
        <w:t xml:space="preserve">               </w:t>
      </w:r>
    </w:p>
    <w:p w14:paraId="735F6F99" w14:textId="662070D1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19  :</w:t>
      </w:r>
      <w:proofErr w:type="gramEnd"/>
      <w:r w:rsidRPr="002E4611">
        <w:rPr>
          <w:lang w:val="en-US"/>
        </w:rPr>
        <w:t xml:space="preserve"> E-&gt;</w:t>
      </w:r>
      <w:proofErr w:type="spellStart"/>
      <w:r w:rsidRPr="002E4611">
        <w:rPr>
          <w:lang w:val="en-US"/>
        </w:rPr>
        <w:t>i</w:t>
      </w:r>
      <w:proofErr w:type="spellEnd"/>
      <w:r w:rsidRPr="002E4611">
        <w:rPr>
          <w:lang w:val="en-US"/>
        </w:rPr>
        <w:t xml:space="preserve">(W)             </w:t>
      </w:r>
    </w:p>
    <w:p w14:paraId="4891B192" w14:textId="498DB38D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21  :</w:t>
      </w:r>
      <w:proofErr w:type="gramEnd"/>
      <w:r w:rsidRPr="002E4611">
        <w:rPr>
          <w:lang w:val="en-US"/>
        </w:rPr>
        <w:t xml:space="preserve"> W-&gt;</w:t>
      </w:r>
      <w:proofErr w:type="spellStart"/>
      <w:r w:rsidRPr="002E4611">
        <w:rPr>
          <w:lang w:val="en-US"/>
        </w:rPr>
        <w:t>i</w:t>
      </w:r>
      <w:proofErr w:type="spellEnd"/>
      <w:r w:rsidRPr="002E4611">
        <w:rPr>
          <w:lang w:val="en-US"/>
        </w:rPr>
        <w:t xml:space="preserve">                </w:t>
      </w:r>
    </w:p>
    <w:p w14:paraId="7E67DFE6" w14:textId="45303963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25  :</w:t>
      </w:r>
      <w:proofErr w:type="gramEnd"/>
      <w:r w:rsidRPr="002E4611">
        <w:rPr>
          <w:lang w:val="en-US"/>
        </w:rPr>
        <w:t xml:space="preserve"> E-&gt;</w:t>
      </w:r>
      <w:proofErr w:type="spellStart"/>
      <w:r w:rsidRPr="002E4611">
        <w:rPr>
          <w:lang w:val="en-US"/>
        </w:rPr>
        <w:t>i</w:t>
      </w:r>
      <w:proofErr w:type="spellEnd"/>
      <w:r w:rsidRPr="002E4611">
        <w:rPr>
          <w:lang w:val="en-US"/>
        </w:rPr>
        <w:t xml:space="preserve">                </w:t>
      </w:r>
    </w:p>
    <w:p w14:paraId="3CA31A86" w14:textId="35B12766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29  :</w:t>
      </w:r>
      <w:proofErr w:type="gramEnd"/>
      <w:r w:rsidRPr="002E4611">
        <w:rPr>
          <w:lang w:val="en-US"/>
        </w:rPr>
        <w:t xml:space="preserve"> S-&gt;</w:t>
      </w:r>
      <w:proofErr w:type="spellStart"/>
      <w:r w:rsidRPr="002E4611">
        <w:rPr>
          <w:lang w:val="en-US"/>
        </w:rPr>
        <w:t>tfi</w:t>
      </w:r>
      <w:proofErr w:type="spellEnd"/>
      <w:r w:rsidRPr="002E4611">
        <w:rPr>
          <w:lang w:val="en-US"/>
        </w:rPr>
        <w:t>(F){</w:t>
      </w:r>
      <w:proofErr w:type="spellStart"/>
      <w:r w:rsidRPr="002E4611">
        <w:rPr>
          <w:lang w:val="en-US"/>
        </w:rPr>
        <w:t>NrE</w:t>
      </w:r>
      <w:proofErr w:type="spellEnd"/>
      <w:r w:rsidRPr="002E4611">
        <w:rPr>
          <w:lang w:val="en-US"/>
        </w:rPr>
        <w:t xml:space="preserve">;};S   </w:t>
      </w:r>
    </w:p>
    <w:p w14:paraId="69AB133F" w14:textId="1DD50DDE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33  :</w:t>
      </w:r>
      <w:proofErr w:type="gramEnd"/>
      <w:r w:rsidRPr="002E4611">
        <w:rPr>
          <w:lang w:val="en-US"/>
        </w:rPr>
        <w:t xml:space="preserve"> F-&gt;</w:t>
      </w:r>
      <w:proofErr w:type="spellStart"/>
      <w:r w:rsidRPr="002E4611">
        <w:rPr>
          <w:lang w:val="en-US"/>
        </w:rPr>
        <w:t>ti</w:t>
      </w:r>
      <w:proofErr w:type="spellEnd"/>
      <w:r w:rsidRPr="002E4611">
        <w:rPr>
          <w:lang w:val="en-US"/>
        </w:rPr>
        <w:t xml:space="preserve">               </w:t>
      </w:r>
    </w:p>
    <w:p w14:paraId="3F5236BE" w14:textId="32A80A75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37  :</w:t>
      </w:r>
      <w:proofErr w:type="gramEnd"/>
      <w:r w:rsidRPr="002E4611">
        <w:rPr>
          <w:lang w:val="en-US"/>
        </w:rPr>
        <w:t xml:space="preserve"> N-&gt;</w:t>
      </w:r>
      <w:proofErr w:type="spellStart"/>
      <w:r w:rsidRPr="002E4611">
        <w:rPr>
          <w:lang w:val="en-US"/>
        </w:rPr>
        <w:t>ti</w:t>
      </w:r>
      <w:proofErr w:type="spellEnd"/>
      <w:r w:rsidRPr="002E4611">
        <w:rPr>
          <w:lang w:val="en-US"/>
        </w:rPr>
        <w:t xml:space="preserve">=E;            </w:t>
      </w:r>
    </w:p>
    <w:p w14:paraId="11B87CBC" w14:textId="3B095CF2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40  :</w:t>
      </w:r>
      <w:proofErr w:type="gramEnd"/>
      <w:r w:rsidRPr="002E4611">
        <w:rPr>
          <w:lang w:val="en-US"/>
        </w:rPr>
        <w:t xml:space="preserve"> E-&gt;</w:t>
      </w:r>
      <w:proofErr w:type="spellStart"/>
      <w:r w:rsidRPr="002E4611">
        <w:rPr>
          <w:lang w:val="en-US"/>
        </w:rPr>
        <w:t>iM</w:t>
      </w:r>
      <w:proofErr w:type="spellEnd"/>
      <w:r w:rsidRPr="002E4611">
        <w:rPr>
          <w:lang w:val="en-US"/>
        </w:rPr>
        <w:t xml:space="preserve">               </w:t>
      </w:r>
    </w:p>
    <w:p w14:paraId="0AA9D8E9" w14:textId="12FBA2FD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41  :</w:t>
      </w:r>
      <w:proofErr w:type="gramEnd"/>
      <w:r w:rsidRPr="002E4611">
        <w:rPr>
          <w:lang w:val="en-US"/>
        </w:rPr>
        <w:t xml:space="preserve"> M-&gt;</w:t>
      </w:r>
      <w:proofErr w:type="spellStart"/>
      <w:r w:rsidRPr="002E4611">
        <w:rPr>
          <w:lang w:val="en-US"/>
        </w:rPr>
        <w:t>vE</w:t>
      </w:r>
      <w:proofErr w:type="spellEnd"/>
      <w:r w:rsidRPr="002E4611">
        <w:rPr>
          <w:lang w:val="en-US"/>
        </w:rPr>
        <w:t xml:space="preserve">               </w:t>
      </w:r>
    </w:p>
    <w:p w14:paraId="7E2FA761" w14:textId="33CCEE26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42  :</w:t>
      </w:r>
      <w:proofErr w:type="gramEnd"/>
      <w:r w:rsidRPr="002E4611">
        <w:rPr>
          <w:lang w:val="en-US"/>
        </w:rPr>
        <w:t xml:space="preserve"> E-&gt;l                </w:t>
      </w:r>
    </w:p>
    <w:p w14:paraId="6B77D753" w14:textId="76AFC88B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45  :</w:t>
      </w:r>
      <w:proofErr w:type="gramEnd"/>
      <w:r w:rsidRPr="002E4611">
        <w:rPr>
          <w:lang w:val="en-US"/>
        </w:rPr>
        <w:t xml:space="preserve"> E-&gt;</w:t>
      </w:r>
      <w:proofErr w:type="spellStart"/>
      <w:r w:rsidRPr="002E4611">
        <w:rPr>
          <w:lang w:val="en-US"/>
        </w:rPr>
        <w:t>i</w:t>
      </w:r>
      <w:proofErr w:type="spellEnd"/>
      <w:r w:rsidRPr="002E4611">
        <w:rPr>
          <w:lang w:val="en-US"/>
        </w:rPr>
        <w:t xml:space="preserve">                </w:t>
      </w:r>
    </w:p>
    <w:p w14:paraId="1AA23F66" w14:textId="5B6D14F7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49  :</w:t>
      </w:r>
      <w:proofErr w:type="gramEnd"/>
      <w:r w:rsidRPr="002E4611">
        <w:rPr>
          <w:lang w:val="en-US"/>
        </w:rPr>
        <w:t xml:space="preserve"> S-&gt;</w:t>
      </w:r>
      <w:proofErr w:type="spellStart"/>
      <w:r w:rsidRPr="002E4611">
        <w:rPr>
          <w:lang w:val="en-US"/>
        </w:rPr>
        <w:t>i</w:t>
      </w:r>
      <w:proofErr w:type="spellEnd"/>
      <w:r w:rsidRPr="002E4611">
        <w:rPr>
          <w:lang w:val="en-US"/>
        </w:rPr>
        <w:t>{</w:t>
      </w:r>
      <w:proofErr w:type="spellStart"/>
      <w:r w:rsidRPr="002E4611">
        <w:rPr>
          <w:lang w:val="en-US"/>
        </w:rPr>
        <w:t>NrE</w:t>
      </w:r>
      <w:proofErr w:type="spellEnd"/>
      <w:r w:rsidRPr="002E4611">
        <w:rPr>
          <w:lang w:val="en-US"/>
        </w:rPr>
        <w:t xml:space="preserve">;};         </w:t>
      </w:r>
    </w:p>
    <w:p w14:paraId="0AF01A2C" w14:textId="2683B75B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51  :</w:t>
      </w:r>
      <w:proofErr w:type="gramEnd"/>
      <w:r w:rsidRPr="002E4611">
        <w:rPr>
          <w:lang w:val="en-US"/>
        </w:rPr>
        <w:t xml:space="preserve"> N-&gt;</w:t>
      </w:r>
      <w:proofErr w:type="spellStart"/>
      <w:r w:rsidRPr="002E4611">
        <w:rPr>
          <w:lang w:val="en-US"/>
        </w:rPr>
        <w:t>ti</w:t>
      </w:r>
      <w:proofErr w:type="spellEnd"/>
      <w:r w:rsidRPr="002E4611">
        <w:rPr>
          <w:lang w:val="en-US"/>
        </w:rPr>
        <w:t xml:space="preserve">=E;N           </w:t>
      </w:r>
    </w:p>
    <w:p w14:paraId="62B48E91" w14:textId="006EE581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54  :</w:t>
      </w:r>
      <w:proofErr w:type="gramEnd"/>
      <w:r w:rsidRPr="002E4611">
        <w:rPr>
          <w:lang w:val="en-US"/>
        </w:rPr>
        <w:t xml:space="preserve"> E-&gt;l                </w:t>
      </w:r>
    </w:p>
    <w:p w14:paraId="3E4F1A8B" w14:textId="28424191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56  :</w:t>
      </w:r>
      <w:proofErr w:type="gramEnd"/>
      <w:r w:rsidRPr="002E4611">
        <w:rPr>
          <w:lang w:val="en-US"/>
        </w:rPr>
        <w:t xml:space="preserve"> N-&gt;</w:t>
      </w:r>
      <w:proofErr w:type="spellStart"/>
      <w:r w:rsidRPr="002E4611">
        <w:rPr>
          <w:lang w:val="en-US"/>
        </w:rPr>
        <w:t>ti</w:t>
      </w:r>
      <w:proofErr w:type="spellEnd"/>
      <w:r w:rsidRPr="002E4611">
        <w:rPr>
          <w:lang w:val="en-US"/>
        </w:rPr>
        <w:t xml:space="preserve">=E;N           </w:t>
      </w:r>
    </w:p>
    <w:p w14:paraId="4DC2CF92" w14:textId="3F76ACD6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59  :</w:t>
      </w:r>
      <w:proofErr w:type="gramEnd"/>
      <w:r w:rsidRPr="002E4611">
        <w:rPr>
          <w:lang w:val="en-US"/>
        </w:rPr>
        <w:t xml:space="preserve"> E-&gt;l                </w:t>
      </w:r>
    </w:p>
    <w:p w14:paraId="2062FC04" w14:textId="5949EF61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61  :</w:t>
      </w:r>
      <w:proofErr w:type="gramEnd"/>
      <w:r w:rsidRPr="002E4611">
        <w:rPr>
          <w:lang w:val="en-US"/>
        </w:rPr>
        <w:t xml:space="preserve"> N-&gt;</w:t>
      </w:r>
      <w:proofErr w:type="spellStart"/>
      <w:r w:rsidRPr="002E4611">
        <w:rPr>
          <w:lang w:val="en-US"/>
        </w:rPr>
        <w:t>ti</w:t>
      </w:r>
      <w:proofErr w:type="spellEnd"/>
      <w:r w:rsidRPr="002E4611">
        <w:rPr>
          <w:lang w:val="en-US"/>
        </w:rPr>
        <w:t xml:space="preserve">=E;N           </w:t>
      </w:r>
    </w:p>
    <w:p w14:paraId="3B5A75AC" w14:textId="49503C0A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64  :</w:t>
      </w:r>
      <w:proofErr w:type="gramEnd"/>
      <w:r w:rsidRPr="002E4611">
        <w:rPr>
          <w:lang w:val="en-US"/>
        </w:rPr>
        <w:t xml:space="preserve"> E-&gt;l                </w:t>
      </w:r>
    </w:p>
    <w:p w14:paraId="3596AA21" w14:textId="66950B16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66  :</w:t>
      </w:r>
      <w:proofErr w:type="gramEnd"/>
      <w:r w:rsidRPr="002E4611">
        <w:rPr>
          <w:lang w:val="en-US"/>
        </w:rPr>
        <w:t xml:space="preserve"> N-&gt;</w:t>
      </w:r>
      <w:proofErr w:type="spellStart"/>
      <w:r w:rsidRPr="002E4611">
        <w:rPr>
          <w:lang w:val="en-US"/>
        </w:rPr>
        <w:t>ti</w:t>
      </w:r>
      <w:proofErr w:type="spellEnd"/>
      <w:r w:rsidRPr="002E4611">
        <w:rPr>
          <w:lang w:val="en-US"/>
        </w:rPr>
        <w:t xml:space="preserve">=E;N           </w:t>
      </w:r>
    </w:p>
    <w:p w14:paraId="3F97A52B" w14:textId="72C191BF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69  :</w:t>
      </w:r>
      <w:proofErr w:type="gramEnd"/>
      <w:r w:rsidRPr="002E4611">
        <w:rPr>
          <w:lang w:val="en-US"/>
        </w:rPr>
        <w:t xml:space="preserve"> E-&gt;l                </w:t>
      </w:r>
    </w:p>
    <w:p w14:paraId="0A9E733A" w14:textId="58E2A144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71  :</w:t>
      </w:r>
      <w:proofErr w:type="gramEnd"/>
      <w:r w:rsidRPr="002E4611">
        <w:rPr>
          <w:lang w:val="en-US"/>
        </w:rPr>
        <w:t xml:space="preserve"> N-&gt;</w:t>
      </w:r>
      <w:proofErr w:type="spellStart"/>
      <w:r w:rsidRPr="002E4611">
        <w:rPr>
          <w:lang w:val="en-US"/>
        </w:rPr>
        <w:t>ti</w:t>
      </w:r>
      <w:proofErr w:type="spellEnd"/>
      <w:r w:rsidRPr="002E4611">
        <w:rPr>
          <w:lang w:val="en-US"/>
        </w:rPr>
        <w:t xml:space="preserve">=E;N           </w:t>
      </w:r>
    </w:p>
    <w:p w14:paraId="7A04D4EC" w14:textId="407DE113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74  :</w:t>
      </w:r>
      <w:proofErr w:type="gramEnd"/>
      <w:r w:rsidRPr="002E4611">
        <w:rPr>
          <w:lang w:val="en-US"/>
        </w:rPr>
        <w:t xml:space="preserve"> E-&gt;l                </w:t>
      </w:r>
    </w:p>
    <w:p w14:paraId="1E7EEB6F" w14:textId="4A4B0211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76  :</w:t>
      </w:r>
      <w:proofErr w:type="gramEnd"/>
      <w:r w:rsidRPr="002E4611">
        <w:rPr>
          <w:lang w:val="en-US"/>
        </w:rPr>
        <w:t xml:space="preserve"> N-&gt;</w:t>
      </w:r>
      <w:proofErr w:type="spellStart"/>
      <w:r w:rsidRPr="002E4611">
        <w:rPr>
          <w:lang w:val="en-US"/>
        </w:rPr>
        <w:t>oE;N</w:t>
      </w:r>
      <w:proofErr w:type="spellEnd"/>
      <w:r w:rsidRPr="002E4611">
        <w:rPr>
          <w:lang w:val="en-US"/>
        </w:rPr>
        <w:t xml:space="preserve">             </w:t>
      </w:r>
    </w:p>
    <w:p w14:paraId="7A230DAC" w14:textId="5FBD1503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77  :</w:t>
      </w:r>
      <w:proofErr w:type="gramEnd"/>
      <w:r w:rsidRPr="002E4611">
        <w:rPr>
          <w:lang w:val="en-US"/>
        </w:rPr>
        <w:t xml:space="preserve"> E-&gt;</w:t>
      </w:r>
      <w:proofErr w:type="spellStart"/>
      <w:r w:rsidRPr="002E4611">
        <w:rPr>
          <w:lang w:val="en-US"/>
        </w:rPr>
        <w:t>i</w:t>
      </w:r>
      <w:proofErr w:type="spellEnd"/>
      <w:r w:rsidRPr="002E4611">
        <w:rPr>
          <w:lang w:val="en-US"/>
        </w:rPr>
        <w:t xml:space="preserve">                </w:t>
      </w:r>
    </w:p>
    <w:p w14:paraId="5A1AC133" w14:textId="5B2B1853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79  :</w:t>
      </w:r>
      <w:proofErr w:type="gramEnd"/>
      <w:r w:rsidRPr="002E4611">
        <w:rPr>
          <w:lang w:val="en-US"/>
        </w:rPr>
        <w:t xml:space="preserve"> N-&gt;</w:t>
      </w:r>
      <w:proofErr w:type="spellStart"/>
      <w:r w:rsidRPr="002E4611">
        <w:rPr>
          <w:lang w:val="en-US"/>
        </w:rPr>
        <w:t>oE;N</w:t>
      </w:r>
      <w:proofErr w:type="spellEnd"/>
      <w:r w:rsidRPr="002E4611">
        <w:rPr>
          <w:lang w:val="en-US"/>
        </w:rPr>
        <w:t xml:space="preserve">             </w:t>
      </w:r>
    </w:p>
    <w:p w14:paraId="10380EE5" w14:textId="55447FE3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80  :</w:t>
      </w:r>
      <w:proofErr w:type="gramEnd"/>
      <w:r w:rsidRPr="002E4611">
        <w:rPr>
          <w:lang w:val="en-US"/>
        </w:rPr>
        <w:t xml:space="preserve"> E-&gt;</w:t>
      </w:r>
      <w:proofErr w:type="spellStart"/>
      <w:r w:rsidRPr="002E4611">
        <w:rPr>
          <w:lang w:val="en-US"/>
        </w:rPr>
        <w:t>i</w:t>
      </w:r>
      <w:proofErr w:type="spellEnd"/>
      <w:r w:rsidRPr="002E4611">
        <w:rPr>
          <w:lang w:val="en-US"/>
        </w:rPr>
        <w:t xml:space="preserve">                </w:t>
      </w:r>
    </w:p>
    <w:p w14:paraId="13AFEC39" w14:textId="48649AE9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82  :</w:t>
      </w:r>
      <w:proofErr w:type="gramEnd"/>
      <w:r w:rsidRPr="002E4611">
        <w:rPr>
          <w:lang w:val="en-US"/>
        </w:rPr>
        <w:t xml:space="preserve"> N-&gt;</w:t>
      </w:r>
      <w:proofErr w:type="spellStart"/>
      <w:r w:rsidRPr="002E4611">
        <w:rPr>
          <w:lang w:val="en-US"/>
        </w:rPr>
        <w:t>oE;N</w:t>
      </w:r>
      <w:proofErr w:type="spellEnd"/>
      <w:r w:rsidRPr="002E4611">
        <w:rPr>
          <w:lang w:val="en-US"/>
        </w:rPr>
        <w:t xml:space="preserve">             </w:t>
      </w:r>
    </w:p>
    <w:p w14:paraId="528B3785" w14:textId="39762D26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83  :</w:t>
      </w:r>
      <w:proofErr w:type="gramEnd"/>
      <w:r w:rsidRPr="002E4611">
        <w:rPr>
          <w:lang w:val="en-US"/>
        </w:rPr>
        <w:t xml:space="preserve"> E-&gt;</w:t>
      </w:r>
      <w:proofErr w:type="spellStart"/>
      <w:r w:rsidRPr="002E4611">
        <w:rPr>
          <w:lang w:val="en-US"/>
        </w:rPr>
        <w:t>i</w:t>
      </w:r>
      <w:proofErr w:type="spellEnd"/>
      <w:r w:rsidRPr="002E4611">
        <w:rPr>
          <w:lang w:val="en-US"/>
        </w:rPr>
        <w:t xml:space="preserve">                </w:t>
      </w:r>
    </w:p>
    <w:p w14:paraId="0A512798" w14:textId="1431F08E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85  :</w:t>
      </w:r>
      <w:proofErr w:type="gramEnd"/>
      <w:r w:rsidRPr="002E4611">
        <w:rPr>
          <w:lang w:val="en-US"/>
        </w:rPr>
        <w:t xml:space="preserve"> N-&gt;</w:t>
      </w:r>
      <w:proofErr w:type="spellStart"/>
      <w:r w:rsidRPr="002E4611">
        <w:rPr>
          <w:lang w:val="en-US"/>
        </w:rPr>
        <w:t>oE;N</w:t>
      </w:r>
      <w:proofErr w:type="spellEnd"/>
      <w:r w:rsidRPr="002E4611">
        <w:rPr>
          <w:lang w:val="en-US"/>
        </w:rPr>
        <w:t xml:space="preserve">             </w:t>
      </w:r>
    </w:p>
    <w:p w14:paraId="528E245F" w14:textId="1D9FBF42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86  :</w:t>
      </w:r>
      <w:proofErr w:type="gramEnd"/>
      <w:r w:rsidRPr="002E4611">
        <w:rPr>
          <w:lang w:val="en-US"/>
        </w:rPr>
        <w:t xml:space="preserve"> E-&gt;</w:t>
      </w:r>
      <w:proofErr w:type="spellStart"/>
      <w:r w:rsidRPr="002E4611">
        <w:rPr>
          <w:lang w:val="en-US"/>
        </w:rPr>
        <w:t>i</w:t>
      </w:r>
      <w:proofErr w:type="spellEnd"/>
      <w:r w:rsidRPr="002E4611">
        <w:rPr>
          <w:lang w:val="en-US"/>
        </w:rPr>
        <w:t xml:space="preserve">                </w:t>
      </w:r>
    </w:p>
    <w:p w14:paraId="45184F8D" w14:textId="6028F712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88  :</w:t>
      </w:r>
      <w:proofErr w:type="gramEnd"/>
      <w:r w:rsidRPr="002E4611">
        <w:rPr>
          <w:lang w:val="en-US"/>
        </w:rPr>
        <w:t xml:space="preserve"> N-&gt;</w:t>
      </w:r>
      <w:proofErr w:type="spellStart"/>
      <w:r w:rsidRPr="002E4611">
        <w:rPr>
          <w:lang w:val="en-US"/>
        </w:rPr>
        <w:t>ti</w:t>
      </w:r>
      <w:proofErr w:type="spellEnd"/>
      <w:r w:rsidRPr="002E4611">
        <w:rPr>
          <w:lang w:val="en-US"/>
        </w:rPr>
        <w:t xml:space="preserve">=E;N           </w:t>
      </w:r>
    </w:p>
    <w:p w14:paraId="27FC832E" w14:textId="56D9C145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91  :</w:t>
      </w:r>
      <w:proofErr w:type="gramEnd"/>
      <w:r w:rsidRPr="002E4611">
        <w:rPr>
          <w:lang w:val="en-US"/>
        </w:rPr>
        <w:t xml:space="preserve"> E-&gt;</w:t>
      </w:r>
      <w:proofErr w:type="spellStart"/>
      <w:r w:rsidRPr="002E4611">
        <w:rPr>
          <w:lang w:val="en-US"/>
        </w:rPr>
        <w:t>i</w:t>
      </w:r>
      <w:proofErr w:type="spellEnd"/>
      <w:r w:rsidRPr="002E4611">
        <w:rPr>
          <w:lang w:val="en-US"/>
        </w:rPr>
        <w:t xml:space="preserve">(W)             </w:t>
      </w:r>
    </w:p>
    <w:p w14:paraId="4627D701" w14:textId="09B978E0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93  :</w:t>
      </w:r>
      <w:proofErr w:type="gramEnd"/>
      <w:r w:rsidRPr="002E4611">
        <w:rPr>
          <w:lang w:val="en-US"/>
        </w:rPr>
        <w:t xml:space="preserve"> W-&gt;</w:t>
      </w:r>
      <w:proofErr w:type="spellStart"/>
      <w:r w:rsidRPr="002E4611">
        <w:rPr>
          <w:lang w:val="en-US"/>
        </w:rPr>
        <w:t>i</w:t>
      </w:r>
      <w:proofErr w:type="spellEnd"/>
      <w:r w:rsidRPr="002E4611">
        <w:rPr>
          <w:lang w:val="en-US"/>
        </w:rPr>
        <w:t xml:space="preserve">                </w:t>
      </w:r>
    </w:p>
    <w:p w14:paraId="54734E15" w14:textId="23E1EF2E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96  :</w:t>
      </w:r>
      <w:proofErr w:type="gramEnd"/>
      <w:r w:rsidRPr="002E4611">
        <w:rPr>
          <w:lang w:val="en-US"/>
        </w:rPr>
        <w:t xml:space="preserve"> N-&gt;c(EC){N}         </w:t>
      </w:r>
    </w:p>
    <w:p w14:paraId="737C7E2B" w14:textId="22D34FB0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98  :</w:t>
      </w:r>
      <w:proofErr w:type="gramEnd"/>
      <w:r w:rsidRPr="002E4611">
        <w:rPr>
          <w:lang w:val="en-US"/>
        </w:rPr>
        <w:t xml:space="preserve"> E-&gt;</w:t>
      </w:r>
      <w:proofErr w:type="spellStart"/>
      <w:r w:rsidRPr="002E4611">
        <w:rPr>
          <w:lang w:val="en-US"/>
        </w:rPr>
        <w:t>i</w:t>
      </w:r>
      <w:proofErr w:type="spellEnd"/>
      <w:r w:rsidRPr="002E4611">
        <w:rPr>
          <w:lang w:val="en-US"/>
        </w:rPr>
        <w:t xml:space="preserve">                </w:t>
      </w:r>
    </w:p>
    <w:p w14:paraId="65D49433" w14:textId="4050DA68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99  :</w:t>
      </w:r>
      <w:proofErr w:type="gramEnd"/>
      <w:r w:rsidRPr="002E4611">
        <w:rPr>
          <w:lang w:val="en-US"/>
        </w:rPr>
        <w:t xml:space="preserve"> C-&gt;&lt;E               </w:t>
      </w:r>
    </w:p>
    <w:p w14:paraId="3D4B27F5" w14:textId="40B43C0D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100 :</w:t>
      </w:r>
      <w:proofErr w:type="gramEnd"/>
      <w:r w:rsidRPr="002E4611">
        <w:rPr>
          <w:lang w:val="en-US"/>
        </w:rPr>
        <w:t xml:space="preserve"> E-&gt;l                </w:t>
      </w:r>
    </w:p>
    <w:p w14:paraId="5F544905" w14:textId="18696766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103 :</w:t>
      </w:r>
      <w:proofErr w:type="gramEnd"/>
      <w:r w:rsidRPr="002E4611">
        <w:rPr>
          <w:lang w:val="en-US"/>
        </w:rPr>
        <w:t xml:space="preserve"> N-&gt;</w:t>
      </w:r>
      <w:proofErr w:type="spellStart"/>
      <w:r w:rsidRPr="002E4611">
        <w:rPr>
          <w:lang w:val="en-US"/>
        </w:rPr>
        <w:t>oE</w:t>
      </w:r>
      <w:proofErr w:type="spellEnd"/>
      <w:r w:rsidRPr="002E4611">
        <w:rPr>
          <w:lang w:val="en-US"/>
        </w:rPr>
        <w:t xml:space="preserve">;              </w:t>
      </w:r>
    </w:p>
    <w:p w14:paraId="55F5BF6A" w14:textId="60555B42" w:rsidR="58FD9F0A" w:rsidRPr="002E4611" w:rsidRDefault="58FD9F0A" w:rsidP="0054586E">
      <w:pPr>
        <w:spacing w:after="0" w:line="216" w:lineRule="auto"/>
        <w:ind w:firstLine="709"/>
        <w:rPr>
          <w:lang w:val="en-US"/>
        </w:rPr>
      </w:pPr>
      <w:proofErr w:type="gramStart"/>
      <w:r w:rsidRPr="002E4611">
        <w:rPr>
          <w:lang w:val="en-US"/>
        </w:rPr>
        <w:t>104 :</w:t>
      </w:r>
      <w:proofErr w:type="gramEnd"/>
      <w:r w:rsidRPr="002E4611">
        <w:rPr>
          <w:lang w:val="en-US"/>
        </w:rPr>
        <w:t xml:space="preserve"> E-&gt;</w:t>
      </w:r>
      <w:proofErr w:type="spellStart"/>
      <w:r w:rsidRPr="002E4611">
        <w:rPr>
          <w:lang w:val="en-US"/>
        </w:rPr>
        <w:t>i</w:t>
      </w:r>
      <w:proofErr w:type="spellEnd"/>
      <w:r w:rsidRPr="002E4611">
        <w:rPr>
          <w:lang w:val="en-US"/>
        </w:rPr>
        <w:t xml:space="preserve">                </w:t>
      </w:r>
    </w:p>
    <w:p w14:paraId="2114F167" w14:textId="3B02F57D" w:rsidR="58FD9F0A" w:rsidRDefault="58FD9F0A" w:rsidP="0054586E">
      <w:pPr>
        <w:spacing w:after="0" w:line="216" w:lineRule="auto"/>
        <w:ind w:firstLine="709"/>
      </w:pPr>
      <w:proofErr w:type="gramStart"/>
      <w:r>
        <w:t>108 :</w:t>
      </w:r>
      <w:proofErr w:type="gramEnd"/>
      <w:r>
        <w:t xml:space="preserve"> E-&gt;l   </w:t>
      </w:r>
    </w:p>
    <w:p w14:paraId="186A9071" w14:textId="77777777" w:rsidR="00B87325" w:rsidRDefault="00B87325" w:rsidP="00B87325">
      <w:pPr>
        <w:rPr>
          <w:rFonts w:cs="Times New Roman"/>
          <w:b/>
          <w:szCs w:val="28"/>
        </w:rPr>
      </w:pPr>
      <w:bookmarkStart w:id="110" w:name="_GoBack"/>
      <w:bookmarkEnd w:id="110"/>
    </w:p>
    <w:p w14:paraId="0C3EB854" w14:textId="794E27E2" w:rsidR="008D383A" w:rsidRPr="00BF36FC" w:rsidRDefault="00BF36FC" w:rsidP="00C82865">
      <w:pPr>
        <w:pStyle w:val="2"/>
      </w:pPr>
      <w:bookmarkStart w:id="111" w:name="_Toc122623293"/>
      <w:r>
        <w:lastRenderedPageBreak/>
        <w:t xml:space="preserve">Приложение </w:t>
      </w:r>
      <w:r w:rsidR="44CC67F3">
        <w:t>Д</w:t>
      </w:r>
      <w:bookmarkEnd w:id="111"/>
    </w:p>
    <w:p w14:paraId="2418AB11" w14:textId="77777777" w:rsidR="008D383A" w:rsidRDefault="00C21A97" w:rsidP="00DF16D9">
      <w:pPr>
        <w:ind w:firstLine="709"/>
        <w:rPr>
          <w:rFonts w:cs="Times New Roman"/>
          <w:szCs w:val="28"/>
        </w:rPr>
      </w:pPr>
      <w:r w:rsidRPr="1055B1C9">
        <w:rPr>
          <w:rFonts w:cs="Times New Roman"/>
        </w:rPr>
        <w:t>Код на языке а</w:t>
      </w:r>
      <w:r w:rsidR="008D383A" w:rsidRPr="1055B1C9">
        <w:rPr>
          <w:rFonts w:cs="Times New Roman"/>
        </w:rPr>
        <w:t>ссемблер</w:t>
      </w:r>
      <w:r w:rsidRPr="1055B1C9">
        <w:rPr>
          <w:rFonts w:cs="Times New Roman"/>
        </w:rPr>
        <w:t>а</w:t>
      </w:r>
      <w:r w:rsidR="008D383A" w:rsidRPr="1055B1C9">
        <w:rPr>
          <w:rFonts w:cs="Times New Roman"/>
        </w:rPr>
        <w:t>:</w:t>
      </w:r>
    </w:p>
    <w:p w14:paraId="3ED0382A" w14:textId="77777777" w:rsidR="00E92CBB" w:rsidRDefault="00E92CBB" w:rsidP="1055B1C9">
      <w:pPr>
        <w:spacing w:after="0"/>
        <w:ind w:firstLine="709"/>
        <w:rPr>
          <w:rFonts w:ascii="Consolas" w:hAnsi="Consolas" w:cs="Times New Roman"/>
          <w:sz w:val="18"/>
          <w:szCs w:val="18"/>
          <w:lang w:val="en-US"/>
        </w:rPr>
      </w:pPr>
      <w:r w:rsidRPr="00E92CBB">
        <w:rPr>
          <w:rFonts w:ascii="Consolas" w:hAnsi="Consolas" w:cs="Times New Roman"/>
          <w:sz w:val="18"/>
          <w:szCs w:val="18"/>
          <w:lang w:val="en-US"/>
        </w:rPr>
        <w:t>.586</w:t>
      </w:r>
    </w:p>
    <w:p w14:paraId="20573E6B" w14:textId="550772D5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 xml:space="preserve">.model flat,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stdcall</w:t>
      </w:r>
      <w:proofErr w:type="spellEnd"/>
    </w:p>
    <w:p w14:paraId="40347296" w14:textId="69BDA5B4" w:rsidR="0953B167" w:rsidRPr="002E4611" w:rsidRDefault="0953B167" w:rsidP="1055B1C9">
      <w:pPr>
        <w:spacing w:after="0"/>
        <w:ind w:firstLine="709"/>
        <w:rPr>
          <w:lang w:val="en-US"/>
        </w:rPr>
      </w:pPr>
      <w:proofErr w:type="spellStart"/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includelib</w:t>
      </w:r>
      <w:proofErr w:type="spellEnd"/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userlib.lib</w:t>
      </w:r>
    </w:p>
    <w:p w14:paraId="73B74AA0" w14:textId="2AA53B20" w:rsidR="0953B167" w:rsidRPr="002E4611" w:rsidRDefault="0953B167" w:rsidP="1055B1C9">
      <w:pPr>
        <w:spacing w:after="0"/>
        <w:ind w:firstLine="709"/>
        <w:rPr>
          <w:lang w:val="en-US"/>
        </w:rPr>
      </w:pPr>
      <w:proofErr w:type="spellStart"/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includelib</w:t>
      </w:r>
      <w:proofErr w:type="spellEnd"/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kernel32.lib</w:t>
      </w:r>
    </w:p>
    <w:p w14:paraId="6895E50C" w14:textId="78E98BA4" w:rsidR="0953B167" w:rsidRPr="002E4611" w:rsidRDefault="0953B167" w:rsidP="1055B1C9">
      <w:pPr>
        <w:spacing w:after="0"/>
        <w:ind w:firstLine="709"/>
        <w:rPr>
          <w:lang w:val="en-US"/>
        </w:rPr>
      </w:pPr>
      <w:proofErr w:type="spellStart"/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includelib</w:t>
      </w:r>
      <w:proofErr w:type="spellEnd"/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libucrt.lib</w:t>
      </w:r>
    </w:p>
    <w:p w14:paraId="7286EE1D" w14:textId="01016E25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</w:p>
    <w:p w14:paraId="5223A5ED" w14:textId="37582977" w:rsidR="0953B167" w:rsidRPr="002E4611" w:rsidRDefault="0953B167" w:rsidP="1055B1C9">
      <w:pPr>
        <w:spacing w:after="0"/>
        <w:ind w:firstLine="709"/>
        <w:rPr>
          <w:lang w:val="en-US"/>
        </w:rPr>
      </w:pP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ExitProcess</w:t>
      </w:r>
      <w:proofErr w:type="spell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ROTO :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DWORD</w:t>
      </w:r>
    </w:p>
    <w:p w14:paraId="02978F58" w14:textId="7FEFE700" w:rsidR="0953B167" w:rsidRPr="002E4611" w:rsidRDefault="0953B167" w:rsidP="1055B1C9">
      <w:pPr>
        <w:spacing w:after="0"/>
        <w:ind w:firstLine="709"/>
        <w:rPr>
          <w:lang w:val="en-US"/>
        </w:rPr>
      </w:pPr>
      <w:proofErr w:type="spellStart"/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strl</w:t>
      </w:r>
      <w:proofErr w:type="spellEnd"/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PROTO : DWORD</w:t>
      </w:r>
    </w:p>
    <w:p w14:paraId="4778832F" w14:textId="530DE41A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random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PROTO : DWORD</w:t>
      </w:r>
    </w:p>
    <w:p w14:paraId="1A0E176E" w14:textId="70D5AFCB" w:rsidR="0953B167" w:rsidRPr="002E4611" w:rsidRDefault="0953B167" w:rsidP="1055B1C9">
      <w:pPr>
        <w:spacing w:after="0"/>
        <w:ind w:firstLine="709"/>
        <w:rPr>
          <w:lang w:val="en-US"/>
        </w:rPr>
      </w:pPr>
      <w:proofErr w:type="spellStart"/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outstr</w:t>
      </w:r>
      <w:proofErr w:type="spellEnd"/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PROTO : DWORD</w:t>
      </w:r>
    </w:p>
    <w:p w14:paraId="5BDE18FC" w14:textId="1FA28708" w:rsidR="0953B167" w:rsidRPr="002E4611" w:rsidRDefault="0953B167" w:rsidP="1055B1C9">
      <w:pPr>
        <w:spacing w:after="0"/>
        <w:ind w:firstLine="709"/>
        <w:rPr>
          <w:lang w:val="en-US"/>
        </w:rPr>
      </w:pPr>
      <w:proofErr w:type="spellStart"/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outbool</w:t>
      </w:r>
      <w:proofErr w:type="spellEnd"/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PROTO : DWORD</w:t>
      </w:r>
    </w:p>
    <w:p w14:paraId="095ACE35" w14:textId="43D58F02" w:rsidR="0953B167" w:rsidRPr="002E4611" w:rsidRDefault="0953B167" w:rsidP="1055B1C9">
      <w:pPr>
        <w:spacing w:after="0"/>
        <w:ind w:firstLine="709"/>
        <w:rPr>
          <w:lang w:val="en-US"/>
        </w:rPr>
      </w:pPr>
      <w:proofErr w:type="spellStart"/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outchar</w:t>
      </w:r>
      <w:proofErr w:type="spellEnd"/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PROTO : DWORD</w:t>
      </w:r>
    </w:p>
    <w:p w14:paraId="0B0C4D56" w14:textId="6E2ABCC2" w:rsidR="0953B167" w:rsidRPr="002E4611" w:rsidRDefault="0953B167" w:rsidP="1055B1C9">
      <w:pPr>
        <w:spacing w:after="0"/>
        <w:ind w:firstLine="709"/>
        <w:rPr>
          <w:lang w:val="en-US"/>
        </w:rPr>
      </w:pPr>
      <w:proofErr w:type="spellStart"/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outuint</w:t>
      </w:r>
      <w:proofErr w:type="spellEnd"/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PROTO : DWORD</w:t>
      </w:r>
    </w:p>
    <w:p w14:paraId="5776B4A8" w14:textId="1E139ABE" w:rsidR="0953B167" w:rsidRPr="002E4611" w:rsidRDefault="0953B167" w:rsidP="1055B1C9">
      <w:pPr>
        <w:spacing w:after="0"/>
        <w:ind w:firstLine="709"/>
        <w:rPr>
          <w:lang w:val="en-US"/>
        </w:rPr>
      </w:pPr>
      <w:proofErr w:type="spellStart"/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outint</w:t>
      </w:r>
      <w:proofErr w:type="spellEnd"/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PROTO : SDWORD</w:t>
      </w:r>
    </w:p>
    <w:p w14:paraId="6AD999F8" w14:textId="4E6B8CAB" w:rsidR="0953B167" w:rsidRPr="002E4611" w:rsidRDefault="0953B167" w:rsidP="1055B1C9">
      <w:pPr>
        <w:spacing w:after="0"/>
        <w:ind w:firstLine="709"/>
        <w:rPr>
          <w:lang w:val="en-US"/>
        </w:rPr>
      </w:pPr>
      <w:proofErr w:type="spellStart"/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strcon</w:t>
      </w:r>
      <w:proofErr w:type="spellEnd"/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PROTO : DWORD, : DWORD </w:t>
      </w:r>
    </w:p>
    <w:p w14:paraId="7602013A" w14:textId="423CF7BD" w:rsidR="0953B167" w:rsidRPr="002E4611" w:rsidRDefault="0953B167" w:rsidP="1055B1C9">
      <w:pPr>
        <w:spacing w:after="0"/>
        <w:ind w:firstLine="709"/>
        <w:rPr>
          <w:lang w:val="en-US"/>
        </w:rPr>
      </w:pPr>
      <w:proofErr w:type="spellStart"/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intToUint</w:t>
      </w:r>
      <w:proofErr w:type="spellEnd"/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PROTO : SDWORD</w:t>
      </w:r>
    </w:p>
    <w:p w14:paraId="30CEB2E1" w14:textId="6095AFE6" w:rsidR="0953B167" w:rsidRPr="002E4611" w:rsidRDefault="0953B167" w:rsidP="1055B1C9">
      <w:pPr>
        <w:spacing w:after="0"/>
        <w:ind w:firstLine="709"/>
        <w:rPr>
          <w:lang w:val="en-US"/>
        </w:rPr>
      </w:pPr>
      <w:proofErr w:type="spellStart"/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uintToInt</w:t>
      </w:r>
      <w:proofErr w:type="spellEnd"/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PROTO : DWORD</w:t>
      </w:r>
    </w:p>
    <w:p w14:paraId="4DBAA96A" w14:textId="551BA896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>.stack 4096</w:t>
      </w:r>
    </w:p>
    <w:p w14:paraId="14101AEA" w14:textId="008B0AB5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>.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const</w:t>
      </w:r>
      <w:proofErr w:type="spellEnd"/>
    </w:p>
    <w:p w14:paraId="4A143C4B" w14:textId="27497AF2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overflow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db</w:t>
      </w:r>
      <w:proofErr w:type="spell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'ERROR: VARIABLE OVERFLOW', 0 </w:t>
      </w:r>
    </w:p>
    <w:p w14:paraId="3AAE0770" w14:textId="20FFF080" w:rsidR="0953B167" w:rsidRPr="002E4611" w:rsidRDefault="0953B167" w:rsidP="1055B1C9">
      <w:pPr>
        <w:spacing w:after="0"/>
        <w:ind w:firstLine="709"/>
        <w:rPr>
          <w:lang w:val="en-US"/>
        </w:rPr>
      </w:pPr>
      <w:proofErr w:type="spellStart"/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null_division</w:t>
      </w:r>
      <w:proofErr w:type="spellEnd"/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db</w:t>
      </w:r>
      <w:proofErr w:type="spell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'ERROR: DIVISION BY ZERO', 0</w:t>
      </w:r>
    </w:p>
    <w:p w14:paraId="176B5FA8" w14:textId="72622A07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l0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SDWORD 5</w:t>
      </w:r>
    </w:p>
    <w:p w14:paraId="065A12AC" w14:textId="01D19F1F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l1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SDWORD 0</w:t>
      </w:r>
    </w:p>
    <w:p w14:paraId="67DFFE96" w14:textId="21583ED2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l2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BYTE 1</w:t>
      </w:r>
    </w:p>
    <w:p w14:paraId="1884BE5C" w14:textId="0E5041EB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l3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BYTE 0</w:t>
      </w:r>
    </w:p>
    <w:p w14:paraId="19D617EC" w14:textId="2DEF3796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l4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BYTE 99</w:t>
      </w:r>
    </w:p>
    <w:p w14:paraId="63C441AE" w14:textId="08AC65AB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l10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BYTE "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Строка</w:t>
      </w:r>
      <w:proofErr w:type="spellEnd"/>
      <w:r w:rsidRPr="1055B1C9">
        <w:rPr>
          <w:rFonts w:ascii="Consolas" w:hAnsi="Consolas" w:cs="Times New Roman"/>
          <w:sz w:val="18"/>
          <w:szCs w:val="18"/>
          <w:lang w:val="en-US"/>
        </w:rPr>
        <w:t>", 0</w:t>
      </w:r>
    </w:p>
    <w:p w14:paraId="042CE91C" w14:textId="66A37B36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l11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SDWORD 1</w:t>
      </w:r>
    </w:p>
    <w:p w14:paraId="702AA4C5" w14:textId="328ED1E4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l12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SDWORD 0</w:t>
      </w:r>
    </w:p>
    <w:p w14:paraId="36B07F22" w14:textId="2E0FB066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>.data</w:t>
      </w:r>
    </w:p>
    <w:p w14:paraId="6CEFC2C6" w14:textId="6AB3D300" w:rsidR="0953B167" w:rsidRPr="002E4611" w:rsidRDefault="0953B167" w:rsidP="1055B1C9">
      <w:pPr>
        <w:spacing w:after="0"/>
        <w:ind w:firstLine="709"/>
        <w:rPr>
          <w:lang w:val="en-US"/>
        </w:rPr>
      </w:pPr>
      <w:proofErr w:type="spellStart"/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compareresult</w:t>
      </w:r>
      <w:proofErr w:type="spellEnd"/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SDWORD 0</w:t>
      </w:r>
    </w:p>
    <w:p w14:paraId="32270840" w14:textId="226A4F04" w:rsidR="0953B167" w:rsidRPr="002E4611" w:rsidRDefault="0953B167" w:rsidP="1055B1C9">
      <w:pPr>
        <w:spacing w:after="0"/>
        <w:ind w:firstLine="709"/>
        <w:rPr>
          <w:lang w:val="en-US"/>
        </w:rPr>
      </w:pPr>
      <w:proofErr w:type="spellStart"/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funresult</w:t>
      </w:r>
      <w:proofErr w:type="spellEnd"/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SDWORD 0</w:t>
      </w:r>
    </w:p>
    <w:p w14:paraId="0D586564" w14:textId="27CFB6F4" w:rsidR="0953B167" w:rsidRPr="002E4611" w:rsidRDefault="0953B167" w:rsidP="1055B1C9">
      <w:pPr>
        <w:spacing w:after="0"/>
        <w:ind w:firstLine="709"/>
        <w:rPr>
          <w:lang w:val="en-US"/>
        </w:rPr>
      </w:pPr>
      <w:proofErr w:type="spellStart"/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mainb</w:t>
      </w:r>
      <w:proofErr w:type="spellEnd"/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SDWORD 0</w:t>
      </w:r>
    </w:p>
    <w:p w14:paraId="245CFFB6" w14:textId="688D0368" w:rsidR="0953B167" w:rsidRPr="002E4611" w:rsidRDefault="0953B167" w:rsidP="1055B1C9">
      <w:pPr>
        <w:spacing w:after="0"/>
        <w:ind w:firstLine="709"/>
        <w:rPr>
          <w:lang w:val="en-US"/>
        </w:rPr>
      </w:pPr>
      <w:proofErr w:type="spellStart"/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maint</w:t>
      </w:r>
      <w:proofErr w:type="spellEnd"/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BYTE 0</w:t>
      </w:r>
    </w:p>
    <w:p w14:paraId="57F86E6F" w14:textId="6846EC95" w:rsidR="0953B167" w:rsidRPr="002E4611" w:rsidRDefault="0953B167" w:rsidP="1055B1C9">
      <w:pPr>
        <w:spacing w:after="0"/>
        <w:ind w:firstLine="709"/>
        <w:rPr>
          <w:lang w:val="en-US"/>
        </w:rPr>
      </w:pPr>
      <w:proofErr w:type="spellStart"/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mainf</w:t>
      </w:r>
      <w:proofErr w:type="spellEnd"/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BYTE 0</w:t>
      </w:r>
    </w:p>
    <w:p w14:paraId="5AA42ABB" w14:textId="2CF1F1A5" w:rsidR="0953B167" w:rsidRPr="002E4611" w:rsidRDefault="0953B167" w:rsidP="1055B1C9">
      <w:pPr>
        <w:spacing w:after="0"/>
        <w:ind w:firstLine="709"/>
        <w:rPr>
          <w:lang w:val="en-US"/>
        </w:rPr>
      </w:pPr>
      <w:proofErr w:type="spellStart"/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mainc</w:t>
      </w:r>
      <w:proofErr w:type="spellEnd"/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BYTE 0</w:t>
      </w:r>
    </w:p>
    <w:p w14:paraId="4FB1C0C3" w14:textId="630CA81A" w:rsidR="0953B167" w:rsidRPr="002E4611" w:rsidRDefault="0953B167" w:rsidP="1055B1C9">
      <w:pPr>
        <w:spacing w:after="0"/>
        <w:ind w:firstLine="709"/>
        <w:rPr>
          <w:lang w:val="en-US"/>
        </w:rPr>
      </w:pPr>
      <w:proofErr w:type="spellStart"/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mainone</w:t>
      </w:r>
      <w:proofErr w:type="spellEnd"/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DWORD ?</w:t>
      </w:r>
    </w:p>
    <w:p w14:paraId="3ED191FB" w14:textId="2D24F2BF" w:rsidR="0953B167" w:rsidRPr="002E4611" w:rsidRDefault="0953B167" w:rsidP="1055B1C9">
      <w:pPr>
        <w:spacing w:after="0"/>
        <w:ind w:firstLine="709"/>
        <w:rPr>
          <w:lang w:val="en-US"/>
        </w:rPr>
      </w:pPr>
      <w:proofErr w:type="spellStart"/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mainfunc</w:t>
      </w:r>
      <w:proofErr w:type="spellEnd"/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SDWORD 0</w:t>
      </w:r>
    </w:p>
    <w:p w14:paraId="07090BF0" w14:textId="283969DC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>.code</w:t>
      </w:r>
    </w:p>
    <w:p w14:paraId="7C585B0D" w14:textId="512BEC69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</w:p>
    <w:p w14:paraId="41D2126A" w14:textId="70E2E18B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compare22_proc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PROC, comparestr1 : DWORD, comparestr2 : DWORD</w:t>
      </w:r>
    </w:p>
    <w:p w14:paraId="1EE9D2B6" w14:textId="0F28F043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op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ebx</w:t>
      </w:r>
      <w:proofErr w:type="spellEnd"/>
    </w:p>
    <w:p w14:paraId="0329FCF8" w14:textId="180E9804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op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eax</w:t>
      </w:r>
      <w:proofErr w:type="spellEnd"/>
    </w:p>
    <w:p w14:paraId="75B3C84A" w14:textId="30474358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sub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eax</w:t>
      </w:r>
      <w:proofErr w:type="spell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,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ebx</w:t>
      </w:r>
      <w:proofErr w:type="spellEnd"/>
    </w:p>
    <w:p w14:paraId="387B8C30" w14:textId="11295431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jo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EXIT_OVERFLOW</w:t>
      </w:r>
    </w:p>
    <w:p w14:paraId="31855C34" w14:textId="742E42F8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ush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eax</w:t>
      </w:r>
      <w:proofErr w:type="spellEnd"/>
    </w:p>
    <w:p w14:paraId="738D2FD2" w14:textId="4AFAA73F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op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compareresult</w:t>
      </w:r>
      <w:proofErr w:type="spellEnd"/>
    </w:p>
    <w:p w14:paraId="7D75E4CB" w14:textId="6357C77A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ush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compareresult</w:t>
      </w:r>
      <w:proofErr w:type="spellEnd"/>
    </w:p>
    <w:p w14:paraId="3A25004A" w14:textId="52293690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</w:p>
    <w:p w14:paraId="06D0C2CE" w14:textId="3658AB62" w:rsidR="0953B167" w:rsidRPr="002E4611" w:rsidRDefault="0953B167" w:rsidP="1055B1C9">
      <w:pPr>
        <w:spacing w:after="0"/>
        <w:ind w:firstLine="709"/>
        <w:rPr>
          <w:lang w:val="en-US"/>
        </w:rPr>
      </w:pPr>
      <w:proofErr w:type="spellStart"/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jmp</w:t>
      </w:r>
      <w:proofErr w:type="spellEnd"/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EXIT</w:t>
      </w:r>
    </w:p>
    <w:p w14:paraId="6592F964" w14:textId="5D0FE057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>EXIT_DIV_ON_NULL:</w:t>
      </w:r>
    </w:p>
    <w:p w14:paraId="5804AB1A" w14:textId="25D2AD88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ush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offset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null_division</w:t>
      </w:r>
      <w:proofErr w:type="spellEnd"/>
    </w:p>
    <w:p w14:paraId="78D9191D" w14:textId="2B70194C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call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outstr</w:t>
      </w:r>
      <w:proofErr w:type="spellEnd"/>
    </w:p>
    <w:p w14:paraId="4AF32A00" w14:textId="0774168F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ush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- 1</w:t>
      </w:r>
    </w:p>
    <w:p w14:paraId="11EB1E25" w14:textId="36479125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call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ExitProcess</w:t>
      </w:r>
      <w:proofErr w:type="spellEnd"/>
    </w:p>
    <w:p w14:paraId="36B9FF1A" w14:textId="0376C27B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</w:p>
    <w:p w14:paraId="62345E50" w14:textId="12E0145D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>EXIT_OVERFLOW:</w:t>
      </w:r>
    </w:p>
    <w:p w14:paraId="1210F2B4" w14:textId="357E81B8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ush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offset overflow</w:t>
      </w:r>
    </w:p>
    <w:p w14:paraId="7453C4CF" w14:textId="423BE81E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call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outstr</w:t>
      </w:r>
      <w:proofErr w:type="spellEnd"/>
    </w:p>
    <w:p w14:paraId="76EFADE5" w14:textId="20E00E55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lastRenderedPageBreak/>
        <w:t>push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- 2</w:t>
      </w:r>
    </w:p>
    <w:p w14:paraId="422F52CA" w14:textId="2798511E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call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ExitProcess</w:t>
      </w:r>
      <w:proofErr w:type="spellEnd"/>
    </w:p>
    <w:p w14:paraId="37F20980" w14:textId="04CADCBC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</w:p>
    <w:p w14:paraId="3723FC70" w14:textId="3D09A677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>EXIT:</w:t>
      </w:r>
    </w:p>
    <w:p w14:paraId="66B4886C" w14:textId="41F7AC39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op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eax</w:t>
      </w:r>
      <w:proofErr w:type="spellEnd"/>
    </w:p>
    <w:p w14:paraId="742215F3" w14:textId="249BA23D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ret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8</w:t>
      </w:r>
    </w:p>
    <w:p w14:paraId="14CDD971" w14:textId="60687102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</w:p>
    <w:p w14:paraId="3DCA54A9" w14:textId="2B799731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compare22_proc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ENDP</w:t>
      </w:r>
    </w:p>
    <w:p w14:paraId="488D77E1" w14:textId="2F5A611E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</w:p>
    <w:p w14:paraId="0F49DFFF" w14:textId="26A16F29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fun1_proc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PROC,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funa</w:t>
      </w:r>
      <w:proofErr w:type="spell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: SDWORD</w:t>
      </w:r>
    </w:p>
    <w:p w14:paraId="28810F7F" w14:textId="4E6CE29C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ush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funa</w:t>
      </w:r>
      <w:proofErr w:type="spellEnd"/>
    </w:p>
    <w:p w14:paraId="57A9F770" w14:textId="3F1B811C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op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eax</w:t>
      </w:r>
      <w:proofErr w:type="spellEnd"/>
    </w:p>
    <w:p w14:paraId="44CA8B1B" w14:textId="0D0FE801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op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ebx</w:t>
      </w:r>
      <w:proofErr w:type="spellEnd"/>
    </w:p>
    <w:p w14:paraId="2565E2BA" w14:textId="63D90A77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add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eax</w:t>
      </w:r>
      <w:proofErr w:type="spell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,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ebx</w:t>
      </w:r>
      <w:proofErr w:type="spellEnd"/>
    </w:p>
    <w:p w14:paraId="6BEB0BD9" w14:textId="7CA61D89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jo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EXIT_OVERFLOW</w:t>
      </w:r>
    </w:p>
    <w:p w14:paraId="451F07FA" w14:textId="75936D60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ush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eax</w:t>
      </w:r>
      <w:proofErr w:type="spellEnd"/>
    </w:p>
    <w:p w14:paraId="539497F6" w14:textId="7093140E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ush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l0</w:t>
      </w:r>
    </w:p>
    <w:p w14:paraId="3008B4BE" w14:textId="0F4FA841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op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funresult</w:t>
      </w:r>
      <w:proofErr w:type="spellEnd"/>
    </w:p>
    <w:p w14:paraId="749C2291" w14:textId="0E248C17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ush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funresult</w:t>
      </w:r>
      <w:proofErr w:type="spellEnd"/>
    </w:p>
    <w:p w14:paraId="1EC4EC96" w14:textId="06D77C7A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</w:p>
    <w:p w14:paraId="4D8C2CC4" w14:textId="0D9A732E" w:rsidR="0953B167" w:rsidRPr="002E4611" w:rsidRDefault="0953B167" w:rsidP="1055B1C9">
      <w:pPr>
        <w:spacing w:after="0"/>
        <w:ind w:firstLine="709"/>
        <w:rPr>
          <w:lang w:val="en-US"/>
        </w:rPr>
      </w:pPr>
      <w:proofErr w:type="spellStart"/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jmp</w:t>
      </w:r>
      <w:proofErr w:type="spellEnd"/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EXIT</w:t>
      </w:r>
    </w:p>
    <w:p w14:paraId="1F957CDC" w14:textId="35DE2510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>EXIT_DIV_ON_NULL:</w:t>
      </w:r>
    </w:p>
    <w:p w14:paraId="0F088EFB" w14:textId="7B98627E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ush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offset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null_division</w:t>
      </w:r>
      <w:proofErr w:type="spellEnd"/>
    </w:p>
    <w:p w14:paraId="5A990EC6" w14:textId="5B875A2B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call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outstr</w:t>
      </w:r>
      <w:proofErr w:type="spellEnd"/>
    </w:p>
    <w:p w14:paraId="40B29312" w14:textId="03D48F5F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ush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- 1</w:t>
      </w:r>
    </w:p>
    <w:p w14:paraId="2B8FD1D0" w14:textId="67F169AA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call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ExitProcess</w:t>
      </w:r>
      <w:proofErr w:type="spellEnd"/>
    </w:p>
    <w:p w14:paraId="08D56F59" w14:textId="2CA34D18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</w:p>
    <w:p w14:paraId="79538A84" w14:textId="2A757ACD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>EXIT_OVERFLOW:</w:t>
      </w:r>
    </w:p>
    <w:p w14:paraId="0F719A45" w14:textId="4A041D81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ush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offset overflow</w:t>
      </w:r>
    </w:p>
    <w:p w14:paraId="44234180" w14:textId="6F030823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call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outstr</w:t>
      </w:r>
      <w:proofErr w:type="spellEnd"/>
    </w:p>
    <w:p w14:paraId="4CE44D19" w14:textId="16AE00B5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ush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- 2</w:t>
      </w:r>
    </w:p>
    <w:p w14:paraId="1AF17862" w14:textId="5A5CF1A3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call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ExitProcess</w:t>
      </w:r>
      <w:proofErr w:type="spellEnd"/>
    </w:p>
    <w:p w14:paraId="525F3659" w14:textId="37729B7E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</w:p>
    <w:p w14:paraId="2DC2F6BF" w14:textId="6141EB38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>EXIT:</w:t>
      </w:r>
    </w:p>
    <w:p w14:paraId="60C41EA7" w14:textId="1A4A06D1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op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eax</w:t>
      </w:r>
      <w:proofErr w:type="spellEnd"/>
    </w:p>
    <w:p w14:paraId="220289F5" w14:textId="4FD35EFB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ret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4</w:t>
      </w:r>
    </w:p>
    <w:p w14:paraId="30B43112" w14:textId="70E0D802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</w:p>
    <w:p w14:paraId="4247909D" w14:textId="3A8C249A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fun1_proc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ENDP</w:t>
      </w:r>
    </w:p>
    <w:p w14:paraId="5CAE576D" w14:textId="33398E3F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</w:p>
    <w:p w14:paraId="5D3AD19B" w14:textId="7745AE05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main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PROC</w:t>
      </w:r>
    </w:p>
    <w:p w14:paraId="023D6EAF" w14:textId="6E78C789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ush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l1</w:t>
      </w:r>
    </w:p>
    <w:p w14:paraId="770B4C22" w14:textId="10651940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op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mainb</w:t>
      </w:r>
      <w:proofErr w:type="spellEnd"/>
    </w:p>
    <w:p w14:paraId="505E88A1" w14:textId="02D28612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ush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offset l2</w:t>
      </w:r>
    </w:p>
    <w:p w14:paraId="1923DC34" w14:textId="7A6C5788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op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dword</w:t>
      </w:r>
      <w:proofErr w:type="spell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ptr</w:t>
      </w:r>
      <w:proofErr w:type="spell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maint</w:t>
      </w:r>
      <w:proofErr w:type="spellEnd"/>
    </w:p>
    <w:p w14:paraId="78DF85C5" w14:textId="0B67860B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ush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offset l3</w:t>
      </w:r>
    </w:p>
    <w:p w14:paraId="6A97AE19" w14:textId="78AF7E4F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op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dword</w:t>
      </w:r>
      <w:proofErr w:type="spell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ptr</w:t>
      </w:r>
      <w:proofErr w:type="spell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mainf</w:t>
      </w:r>
      <w:proofErr w:type="spellEnd"/>
    </w:p>
    <w:p w14:paraId="524CAF5A" w14:textId="2EB0C3CA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ush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offset l4</w:t>
      </w:r>
    </w:p>
    <w:p w14:paraId="3F894323" w14:textId="1CBCCC75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op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dword</w:t>
      </w:r>
      <w:proofErr w:type="spell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ptr</w:t>
      </w:r>
      <w:proofErr w:type="spell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mainc</w:t>
      </w:r>
      <w:proofErr w:type="spellEnd"/>
    </w:p>
    <w:p w14:paraId="10C684FC" w14:textId="2B910422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mov</w:t>
      </w:r>
      <w:proofErr w:type="spellEnd"/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mainone,offset</w:t>
      </w:r>
      <w:proofErr w:type="spell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l10</w:t>
      </w:r>
    </w:p>
    <w:p w14:paraId="497CFBE6" w14:textId="1215DE87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ush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mainb</w:t>
      </w:r>
      <w:proofErr w:type="spellEnd"/>
    </w:p>
    <w:p w14:paraId="4C3DE097" w14:textId="0CD93195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call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outint</w:t>
      </w:r>
      <w:proofErr w:type="spellEnd"/>
    </w:p>
    <w:p w14:paraId="2AF818A4" w14:textId="3386A45E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ush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dword</w:t>
      </w:r>
      <w:proofErr w:type="spell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ptr</w:t>
      </w:r>
      <w:proofErr w:type="spell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mainc</w:t>
      </w:r>
      <w:proofErr w:type="spellEnd"/>
    </w:p>
    <w:p w14:paraId="64349F1E" w14:textId="1636E7DE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call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outchar</w:t>
      </w:r>
      <w:proofErr w:type="spellEnd"/>
    </w:p>
    <w:p w14:paraId="19144B39" w14:textId="40CFD306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ush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offset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maint</w:t>
      </w:r>
      <w:proofErr w:type="spellEnd"/>
    </w:p>
    <w:p w14:paraId="1071921F" w14:textId="1FDFD6EC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call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outbool</w:t>
      </w:r>
      <w:proofErr w:type="spellEnd"/>
    </w:p>
    <w:p w14:paraId="40666E37" w14:textId="0BB79B6B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ush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dword</w:t>
      </w:r>
      <w:proofErr w:type="spell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ptr</w:t>
      </w:r>
      <w:proofErr w:type="spell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mainone</w:t>
      </w:r>
      <w:proofErr w:type="spellEnd"/>
    </w:p>
    <w:p w14:paraId="40D37FA7" w14:textId="4678F631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call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outstr</w:t>
      </w:r>
      <w:proofErr w:type="spellEnd"/>
    </w:p>
    <w:p w14:paraId="718C969C" w14:textId="72198A3C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op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mainfunc</w:t>
      </w:r>
      <w:proofErr w:type="spellEnd"/>
    </w:p>
    <w:p w14:paraId="453DF483" w14:textId="6195ED9E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ush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l11</w:t>
      </w:r>
    </w:p>
    <w:p w14:paraId="1949F731" w14:textId="67C31DA1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op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mainb</w:t>
      </w:r>
      <w:proofErr w:type="spellEnd"/>
    </w:p>
    <w:p w14:paraId="2DFD127F" w14:textId="2359CBAE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>metkal11:</w:t>
      </w:r>
    </w:p>
    <w:p w14:paraId="10C18F78" w14:textId="40F3265E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ush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mainfunc</w:t>
      </w:r>
      <w:proofErr w:type="spellEnd"/>
    </w:p>
    <w:p w14:paraId="2C6818A9" w14:textId="23233F49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lastRenderedPageBreak/>
        <w:t>call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outint</w:t>
      </w:r>
      <w:proofErr w:type="spellEnd"/>
    </w:p>
    <w:p w14:paraId="1E165DA2" w14:textId="68907463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op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l11</w:t>
      </w:r>
    </w:p>
    <w:p w14:paraId="63C059F9" w14:textId="2D005E13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ush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mainb</w:t>
      </w:r>
      <w:proofErr w:type="spellEnd"/>
    </w:p>
    <w:p w14:paraId="1F3DA54B" w14:textId="01065F1F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op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ebx</w:t>
      </w:r>
      <w:proofErr w:type="spellEnd"/>
    </w:p>
    <w:p w14:paraId="00E2F33F" w14:textId="0CD74506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op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eax</w:t>
      </w:r>
      <w:proofErr w:type="spellEnd"/>
    </w:p>
    <w:p w14:paraId="3158E95C" w14:textId="5581998D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cmp</w:t>
      </w:r>
      <w:proofErr w:type="spellEnd"/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ebx</w:t>
      </w:r>
      <w:proofErr w:type="spell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,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eax</w:t>
      </w:r>
      <w:proofErr w:type="spellEnd"/>
    </w:p>
    <w:p w14:paraId="09049EFF" w14:textId="3238D5EC" w:rsidR="0953B167" w:rsidRPr="002E4611" w:rsidRDefault="0953B167" w:rsidP="1055B1C9">
      <w:pPr>
        <w:spacing w:after="0"/>
        <w:ind w:firstLine="709"/>
        <w:rPr>
          <w:lang w:val="en-US"/>
        </w:rPr>
      </w:pPr>
      <w:proofErr w:type="spellStart"/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jb</w:t>
      </w:r>
      <w:proofErr w:type="spell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 metkal11</w:t>
      </w:r>
      <w:proofErr w:type="gramEnd"/>
    </w:p>
    <w:p w14:paraId="7B07CFE6" w14:textId="1F9E2F2D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</w:p>
    <w:p w14:paraId="1AE73964" w14:textId="7E4925FE" w:rsidR="0953B167" w:rsidRPr="002E4611" w:rsidRDefault="0953B167" w:rsidP="1055B1C9">
      <w:pPr>
        <w:spacing w:after="0"/>
        <w:ind w:firstLine="709"/>
        <w:rPr>
          <w:lang w:val="en-US"/>
        </w:rPr>
      </w:pPr>
      <w:proofErr w:type="spellStart"/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jmp</w:t>
      </w:r>
      <w:proofErr w:type="spellEnd"/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EXIT</w:t>
      </w:r>
    </w:p>
    <w:p w14:paraId="19AD69F3" w14:textId="49ADF798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>EXIT_DIV_ON_NULL:</w:t>
      </w:r>
    </w:p>
    <w:p w14:paraId="20EEC6F6" w14:textId="1B8B5AFD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ush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offset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null_division</w:t>
      </w:r>
      <w:proofErr w:type="spellEnd"/>
    </w:p>
    <w:p w14:paraId="2AC24B94" w14:textId="1737C983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call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outstr</w:t>
      </w:r>
      <w:proofErr w:type="spellEnd"/>
    </w:p>
    <w:p w14:paraId="1AE9205D" w14:textId="3BEAC150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ush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- 1</w:t>
      </w:r>
    </w:p>
    <w:p w14:paraId="17D4583C" w14:textId="002CD0DC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call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ExitProcess</w:t>
      </w:r>
      <w:proofErr w:type="spellEnd"/>
    </w:p>
    <w:p w14:paraId="36A60F06" w14:textId="405B8361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</w:p>
    <w:p w14:paraId="2CAA00C8" w14:textId="5A55A5A0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>EXIT_OVERFLOW:</w:t>
      </w:r>
    </w:p>
    <w:p w14:paraId="4FB5EB4E" w14:textId="2B33A180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ush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offset overflow</w:t>
      </w:r>
    </w:p>
    <w:p w14:paraId="6465AB42" w14:textId="24A6FA71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call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outstr</w:t>
      </w:r>
      <w:proofErr w:type="spellEnd"/>
    </w:p>
    <w:p w14:paraId="539EA20A" w14:textId="73EF736D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ush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- 2</w:t>
      </w:r>
    </w:p>
    <w:p w14:paraId="4962F468" w14:textId="03B5D34B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call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ExitProcess</w:t>
      </w:r>
      <w:proofErr w:type="spellEnd"/>
    </w:p>
    <w:p w14:paraId="7C341D9D" w14:textId="204B0560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</w:p>
    <w:p w14:paraId="1EBAB4CA" w14:textId="7FCF5807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>EXIT:</w:t>
      </w:r>
    </w:p>
    <w:p w14:paraId="6B4621D9" w14:textId="0DBF9DA8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push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0</w:t>
      </w:r>
    </w:p>
    <w:p w14:paraId="50753A7E" w14:textId="5DAC1B03" w:rsidR="0953B167" w:rsidRPr="002E4611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call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  <w:proofErr w:type="spellStart"/>
      <w:r w:rsidRPr="1055B1C9">
        <w:rPr>
          <w:rFonts w:ascii="Consolas" w:hAnsi="Consolas" w:cs="Times New Roman"/>
          <w:sz w:val="18"/>
          <w:szCs w:val="18"/>
          <w:lang w:val="en-US"/>
        </w:rPr>
        <w:t>ExitProcess</w:t>
      </w:r>
      <w:proofErr w:type="spellEnd"/>
    </w:p>
    <w:p w14:paraId="166E7C37" w14:textId="12372EC4" w:rsidR="0953B167" w:rsidRPr="002E4611" w:rsidRDefault="0953B167" w:rsidP="1055B1C9">
      <w:pPr>
        <w:spacing w:after="0"/>
        <w:ind w:firstLine="709"/>
        <w:rPr>
          <w:lang w:val="en-US"/>
        </w:rPr>
      </w:pPr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</w:t>
      </w:r>
    </w:p>
    <w:p w14:paraId="0AB0E03F" w14:textId="199ECCB5" w:rsidR="0953B167" w:rsidRPr="000617D4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main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ENDP</w:t>
      </w:r>
    </w:p>
    <w:p w14:paraId="22928E8E" w14:textId="1428B2C8" w:rsidR="0953B167" w:rsidRPr="000617D4" w:rsidRDefault="0953B167" w:rsidP="1055B1C9">
      <w:pPr>
        <w:spacing w:after="0"/>
        <w:ind w:firstLine="709"/>
        <w:rPr>
          <w:lang w:val="en-US"/>
        </w:rPr>
      </w:pPr>
      <w:proofErr w:type="gramStart"/>
      <w:r w:rsidRPr="1055B1C9">
        <w:rPr>
          <w:rFonts w:ascii="Consolas" w:hAnsi="Consolas" w:cs="Times New Roman"/>
          <w:sz w:val="18"/>
          <w:szCs w:val="18"/>
          <w:lang w:val="en-US"/>
        </w:rPr>
        <w:t>end</w:t>
      </w:r>
      <w:proofErr w:type="gramEnd"/>
      <w:r w:rsidRPr="1055B1C9">
        <w:rPr>
          <w:rFonts w:ascii="Consolas" w:hAnsi="Consolas" w:cs="Times New Roman"/>
          <w:sz w:val="18"/>
          <w:szCs w:val="18"/>
          <w:lang w:val="en-US"/>
        </w:rPr>
        <w:t xml:space="preserve"> main</w:t>
      </w:r>
    </w:p>
    <w:sectPr w:rsidR="0953B167" w:rsidRPr="000617D4" w:rsidSect="000A6FB5">
      <w:headerReference w:type="default" r:id="rId61"/>
      <w:footerReference w:type="default" r:id="rId62"/>
      <w:pgSz w:w="11906" w:h="16838"/>
      <w:pgMar w:top="1134" w:right="567" w:bottom="851" w:left="1304" w:header="709" w:footer="709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21A591D" w14:textId="77777777" w:rsidR="00A33AEB" w:rsidRDefault="00A33AEB" w:rsidP="00032F00">
      <w:pPr>
        <w:spacing w:after="0"/>
      </w:pPr>
      <w:r>
        <w:separator/>
      </w:r>
    </w:p>
  </w:endnote>
  <w:endnote w:type="continuationSeparator" w:id="0">
    <w:p w14:paraId="0962E227" w14:textId="77777777" w:rsidR="00A33AEB" w:rsidRDefault="00A33AEB" w:rsidP="00032F0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iberation Serif">
    <w:altName w:val="Times New Roman"/>
    <w:charset w:val="00"/>
    <w:family w:val="roman"/>
    <w:pitch w:val="variable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93CA67" w14:textId="77777777" w:rsidR="00CE1FB7" w:rsidRDefault="00CE1FB7">
    <w:pPr>
      <w:pStyle w:val="aa"/>
    </w:pPr>
  </w:p>
  <w:p w14:paraId="2503B197" w14:textId="77777777" w:rsidR="00CE1FB7" w:rsidRDefault="00CE1FB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BCA64F6" w14:textId="77777777" w:rsidR="00A33AEB" w:rsidRDefault="00A33AEB" w:rsidP="00032F00">
      <w:pPr>
        <w:spacing w:after="0"/>
      </w:pPr>
      <w:r>
        <w:separator/>
      </w:r>
    </w:p>
  </w:footnote>
  <w:footnote w:type="continuationSeparator" w:id="0">
    <w:p w14:paraId="3278D690" w14:textId="77777777" w:rsidR="00A33AEB" w:rsidRDefault="00A33AEB" w:rsidP="00032F0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23688240"/>
      <w:docPartObj>
        <w:docPartGallery w:val="Page Numbers (Top of Page)"/>
        <w:docPartUnique/>
      </w:docPartObj>
    </w:sdtPr>
    <w:sdtEndPr/>
    <w:sdtContent>
      <w:p w14:paraId="0162ECCE" w14:textId="77777777" w:rsidR="00CE1FB7" w:rsidRDefault="00CE1FB7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87325">
          <w:rPr>
            <w:noProof/>
          </w:rPr>
          <w:t>48</w:t>
        </w:r>
        <w:r>
          <w:fldChar w:fldCharType="end"/>
        </w:r>
      </w:p>
    </w:sdtContent>
  </w:sdt>
  <w:p w14:paraId="38288749" w14:textId="77777777" w:rsidR="00CE1FB7" w:rsidRDefault="00CE1FB7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1E4CF4"/>
    <w:multiLevelType w:val="hybridMultilevel"/>
    <w:tmpl w:val="E5F0AE20"/>
    <w:lvl w:ilvl="0" w:tplc="A7B6934C">
      <w:start w:val="6"/>
      <w:numFmt w:val="bullet"/>
      <w:lvlText w:val="-"/>
      <w:lvlJc w:val="left"/>
      <w:pPr>
        <w:ind w:left="502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1" w15:restartNumberingAfterBreak="0">
    <w:nsid w:val="075871BE"/>
    <w:multiLevelType w:val="hybridMultilevel"/>
    <w:tmpl w:val="944477A8"/>
    <w:lvl w:ilvl="0" w:tplc="A7B6934C">
      <w:start w:val="6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3DC028B"/>
    <w:multiLevelType w:val="multilevel"/>
    <w:tmpl w:val="7084FA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CCF2F1F"/>
    <w:multiLevelType w:val="hybridMultilevel"/>
    <w:tmpl w:val="04465EFA"/>
    <w:lvl w:ilvl="0" w:tplc="A7B6934C">
      <w:start w:val="6"/>
      <w:numFmt w:val="bullet"/>
      <w:lvlText w:val="-"/>
      <w:lvlJc w:val="left"/>
      <w:pPr>
        <w:ind w:left="1429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D5A16E5"/>
    <w:multiLevelType w:val="hybridMultilevel"/>
    <w:tmpl w:val="10DC28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F062AB4"/>
    <w:multiLevelType w:val="hybridMultilevel"/>
    <w:tmpl w:val="DD4AE286"/>
    <w:lvl w:ilvl="0" w:tplc="A7B6934C">
      <w:start w:val="6"/>
      <w:numFmt w:val="bullet"/>
      <w:lvlText w:val="-"/>
      <w:lvlJc w:val="left"/>
      <w:pPr>
        <w:ind w:left="1068" w:hanging="360"/>
      </w:pPr>
      <w:rPr>
        <w:rFonts w:ascii="Courier New" w:eastAsia="Calibri" w:hAnsi="Courier New" w:cs="Courier New"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35A7023F"/>
    <w:multiLevelType w:val="multilevel"/>
    <w:tmpl w:val="9FCAAA6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36C39C4F"/>
    <w:multiLevelType w:val="hybridMultilevel"/>
    <w:tmpl w:val="3502E72A"/>
    <w:lvl w:ilvl="0" w:tplc="C7EAE88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C12C518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C5AFA4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23423F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FE056D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10C462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D969BC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FB8170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3788A84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32112F8"/>
    <w:multiLevelType w:val="multilevel"/>
    <w:tmpl w:val="B4BE4CA8"/>
    <w:lvl w:ilvl="0">
      <w:start w:val="1"/>
      <w:numFmt w:val="decimal"/>
      <w:lvlText w:val="%1."/>
      <w:lvlJc w:val="left"/>
      <w:pPr>
        <w:tabs>
          <w:tab w:val="num" w:pos="10425"/>
        </w:tabs>
        <w:ind w:left="10425" w:hanging="360"/>
      </w:pPr>
    </w:lvl>
    <w:lvl w:ilvl="1" w:tentative="1">
      <w:start w:val="1"/>
      <w:numFmt w:val="decimal"/>
      <w:lvlText w:val="%2."/>
      <w:lvlJc w:val="left"/>
      <w:pPr>
        <w:tabs>
          <w:tab w:val="num" w:pos="11145"/>
        </w:tabs>
        <w:ind w:left="11145" w:hanging="360"/>
      </w:pPr>
    </w:lvl>
    <w:lvl w:ilvl="2" w:tentative="1">
      <w:start w:val="1"/>
      <w:numFmt w:val="decimal"/>
      <w:lvlText w:val="%3."/>
      <w:lvlJc w:val="left"/>
      <w:pPr>
        <w:tabs>
          <w:tab w:val="num" w:pos="11865"/>
        </w:tabs>
        <w:ind w:left="11865" w:hanging="360"/>
      </w:pPr>
    </w:lvl>
    <w:lvl w:ilvl="3" w:tentative="1">
      <w:start w:val="1"/>
      <w:numFmt w:val="decimal"/>
      <w:lvlText w:val="%4."/>
      <w:lvlJc w:val="left"/>
      <w:pPr>
        <w:tabs>
          <w:tab w:val="num" w:pos="12585"/>
        </w:tabs>
        <w:ind w:left="12585" w:hanging="360"/>
      </w:pPr>
    </w:lvl>
    <w:lvl w:ilvl="4" w:tentative="1">
      <w:start w:val="1"/>
      <w:numFmt w:val="decimal"/>
      <w:lvlText w:val="%5."/>
      <w:lvlJc w:val="left"/>
      <w:pPr>
        <w:tabs>
          <w:tab w:val="num" w:pos="13305"/>
        </w:tabs>
        <w:ind w:left="13305" w:hanging="360"/>
      </w:pPr>
    </w:lvl>
    <w:lvl w:ilvl="5" w:tentative="1">
      <w:start w:val="1"/>
      <w:numFmt w:val="decimal"/>
      <w:lvlText w:val="%6."/>
      <w:lvlJc w:val="left"/>
      <w:pPr>
        <w:tabs>
          <w:tab w:val="num" w:pos="14025"/>
        </w:tabs>
        <w:ind w:left="14025" w:hanging="360"/>
      </w:pPr>
    </w:lvl>
    <w:lvl w:ilvl="6" w:tentative="1">
      <w:start w:val="1"/>
      <w:numFmt w:val="decimal"/>
      <w:lvlText w:val="%7."/>
      <w:lvlJc w:val="left"/>
      <w:pPr>
        <w:tabs>
          <w:tab w:val="num" w:pos="14745"/>
        </w:tabs>
        <w:ind w:left="14745" w:hanging="360"/>
      </w:pPr>
    </w:lvl>
    <w:lvl w:ilvl="7" w:tentative="1">
      <w:start w:val="1"/>
      <w:numFmt w:val="decimal"/>
      <w:lvlText w:val="%8."/>
      <w:lvlJc w:val="left"/>
      <w:pPr>
        <w:tabs>
          <w:tab w:val="num" w:pos="15465"/>
        </w:tabs>
        <w:ind w:left="15465" w:hanging="360"/>
      </w:pPr>
    </w:lvl>
    <w:lvl w:ilvl="8" w:tentative="1">
      <w:start w:val="1"/>
      <w:numFmt w:val="decimal"/>
      <w:lvlText w:val="%9."/>
      <w:lvlJc w:val="left"/>
      <w:pPr>
        <w:tabs>
          <w:tab w:val="num" w:pos="16185"/>
        </w:tabs>
        <w:ind w:left="16185" w:hanging="360"/>
      </w:pPr>
    </w:lvl>
  </w:abstractNum>
  <w:abstractNum w:abstractNumId="10" w15:restartNumberingAfterBreak="0">
    <w:nsid w:val="47E27871"/>
    <w:multiLevelType w:val="hybridMultilevel"/>
    <w:tmpl w:val="C50AA034"/>
    <w:lvl w:ilvl="0" w:tplc="A7B6934C">
      <w:start w:val="6"/>
      <w:numFmt w:val="bullet"/>
      <w:lvlText w:val="-"/>
      <w:lvlJc w:val="left"/>
      <w:pPr>
        <w:ind w:left="1429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504B16D6"/>
    <w:multiLevelType w:val="hybridMultilevel"/>
    <w:tmpl w:val="6A2CB13E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587D7057"/>
    <w:multiLevelType w:val="hybridMultilevel"/>
    <w:tmpl w:val="3434FC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C3B0091"/>
    <w:multiLevelType w:val="hybridMultilevel"/>
    <w:tmpl w:val="AFAE3908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3738DDD0" w:tentative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195E72BC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F2182AEC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E886F50E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C8BA08F2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64F0ADF4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D644A128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2256B92E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4" w15:restartNumberingAfterBreak="0">
    <w:nsid w:val="5D275C29"/>
    <w:multiLevelType w:val="hybridMultilevel"/>
    <w:tmpl w:val="C1CE76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62C62465"/>
    <w:multiLevelType w:val="hybridMultilevel"/>
    <w:tmpl w:val="D89A43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62C85C3D"/>
    <w:multiLevelType w:val="multilevel"/>
    <w:tmpl w:val="C9DE02E6"/>
    <w:lvl w:ilvl="0">
      <w:start w:val="1"/>
      <w:numFmt w:val="decimal"/>
      <w:lvlText w:val="%1."/>
      <w:lvlJc w:val="left"/>
      <w:pPr>
        <w:ind w:left="708" w:hanging="70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08" w:hanging="708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7" w15:restartNumberingAfterBreak="0">
    <w:nsid w:val="64170DF6"/>
    <w:multiLevelType w:val="hybridMultilevel"/>
    <w:tmpl w:val="20E44F72"/>
    <w:lvl w:ilvl="0" w:tplc="A7B6934C">
      <w:start w:val="6"/>
      <w:numFmt w:val="bullet"/>
      <w:lvlText w:val="-"/>
      <w:lvlJc w:val="left"/>
      <w:pPr>
        <w:ind w:left="1068" w:hanging="360"/>
      </w:pPr>
      <w:rPr>
        <w:rFonts w:ascii="Courier New" w:eastAsia="Calibri" w:hAnsi="Courier New" w:cs="Courier New"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67FB6186"/>
    <w:multiLevelType w:val="hybridMultilevel"/>
    <w:tmpl w:val="2E56E126"/>
    <w:lvl w:ilvl="0" w:tplc="A7B6934C">
      <w:start w:val="6"/>
      <w:numFmt w:val="bullet"/>
      <w:lvlText w:val="-"/>
      <w:lvlJc w:val="left"/>
      <w:pPr>
        <w:ind w:left="1429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6B527BF9"/>
    <w:multiLevelType w:val="hybridMultilevel"/>
    <w:tmpl w:val="804C78F6"/>
    <w:lvl w:ilvl="0" w:tplc="A7B6934C">
      <w:start w:val="6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6BAE0933"/>
    <w:multiLevelType w:val="hybridMultilevel"/>
    <w:tmpl w:val="F4AC2CEE"/>
    <w:lvl w:ilvl="0" w:tplc="1818A31C">
      <w:start w:val="1"/>
      <w:numFmt w:val="decimal"/>
      <w:lvlText w:val="%1."/>
      <w:lvlJc w:val="left"/>
      <w:pPr>
        <w:ind w:left="720" w:hanging="360"/>
      </w:pPr>
    </w:lvl>
    <w:lvl w:ilvl="1" w:tplc="E3B435E6">
      <w:start w:val="1"/>
      <w:numFmt w:val="lowerLetter"/>
      <w:lvlText w:val="%2."/>
      <w:lvlJc w:val="left"/>
      <w:pPr>
        <w:ind w:left="1440" w:hanging="360"/>
      </w:pPr>
    </w:lvl>
    <w:lvl w:ilvl="2" w:tplc="46686B46">
      <w:start w:val="1"/>
      <w:numFmt w:val="lowerRoman"/>
      <w:lvlText w:val="%3."/>
      <w:lvlJc w:val="right"/>
      <w:pPr>
        <w:ind w:left="2160" w:hanging="180"/>
      </w:pPr>
    </w:lvl>
    <w:lvl w:ilvl="3" w:tplc="C2467438">
      <w:start w:val="1"/>
      <w:numFmt w:val="decimal"/>
      <w:lvlText w:val="%4."/>
      <w:lvlJc w:val="left"/>
      <w:pPr>
        <w:ind w:left="2880" w:hanging="360"/>
      </w:pPr>
    </w:lvl>
    <w:lvl w:ilvl="4" w:tplc="F550A33C">
      <w:start w:val="1"/>
      <w:numFmt w:val="lowerLetter"/>
      <w:lvlText w:val="%5."/>
      <w:lvlJc w:val="left"/>
      <w:pPr>
        <w:ind w:left="3600" w:hanging="360"/>
      </w:pPr>
    </w:lvl>
    <w:lvl w:ilvl="5" w:tplc="DA102EC0">
      <w:start w:val="1"/>
      <w:numFmt w:val="lowerRoman"/>
      <w:lvlText w:val="%6."/>
      <w:lvlJc w:val="right"/>
      <w:pPr>
        <w:ind w:left="4320" w:hanging="180"/>
      </w:pPr>
    </w:lvl>
    <w:lvl w:ilvl="6" w:tplc="EB2818EA">
      <w:start w:val="1"/>
      <w:numFmt w:val="decimal"/>
      <w:lvlText w:val="%7."/>
      <w:lvlJc w:val="left"/>
      <w:pPr>
        <w:ind w:left="5040" w:hanging="360"/>
      </w:pPr>
    </w:lvl>
    <w:lvl w:ilvl="7" w:tplc="20C81B8A">
      <w:start w:val="1"/>
      <w:numFmt w:val="lowerLetter"/>
      <w:lvlText w:val="%8."/>
      <w:lvlJc w:val="left"/>
      <w:pPr>
        <w:ind w:left="5760" w:hanging="360"/>
      </w:pPr>
    </w:lvl>
    <w:lvl w:ilvl="8" w:tplc="CDC212D6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3DE60EF"/>
    <w:multiLevelType w:val="hybridMultilevel"/>
    <w:tmpl w:val="7592BF2A"/>
    <w:lvl w:ilvl="0" w:tplc="FFFFFFFF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72921AE"/>
    <w:multiLevelType w:val="multilevel"/>
    <w:tmpl w:val="AB4E51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793E0F5C"/>
    <w:multiLevelType w:val="multilevel"/>
    <w:tmpl w:val="03121A2E"/>
    <w:lvl w:ilvl="0">
      <w:start w:val="8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1440" w:hanging="360"/>
      </w:pPr>
    </w:lvl>
    <w:lvl w:ilvl="2">
      <w:start w:val="1"/>
      <w:numFmt w:val="decimal"/>
      <w:lvlText w:val="%1.%2.%3"/>
      <w:lvlJc w:val="left"/>
      <w:pPr>
        <w:ind w:left="2880" w:hanging="720"/>
      </w:pPr>
    </w:lvl>
    <w:lvl w:ilvl="3">
      <w:start w:val="1"/>
      <w:numFmt w:val="decimal"/>
      <w:lvlText w:val="%1.%2.%3.%4"/>
      <w:lvlJc w:val="left"/>
      <w:pPr>
        <w:ind w:left="4320" w:hanging="1080"/>
      </w:pPr>
    </w:lvl>
    <w:lvl w:ilvl="4">
      <w:start w:val="1"/>
      <w:numFmt w:val="decimal"/>
      <w:lvlText w:val="%1.%2.%3.%4.%5"/>
      <w:lvlJc w:val="left"/>
      <w:pPr>
        <w:ind w:left="5400" w:hanging="1080"/>
      </w:pPr>
    </w:lvl>
    <w:lvl w:ilvl="5">
      <w:start w:val="1"/>
      <w:numFmt w:val="decimal"/>
      <w:lvlText w:val="%1.%2.%3.%4.%5.%6"/>
      <w:lvlJc w:val="left"/>
      <w:pPr>
        <w:ind w:left="6840" w:hanging="1440"/>
      </w:pPr>
    </w:lvl>
    <w:lvl w:ilvl="6">
      <w:start w:val="1"/>
      <w:numFmt w:val="decimal"/>
      <w:lvlText w:val="%1.%2.%3.%4.%5.%6.%7"/>
      <w:lvlJc w:val="left"/>
      <w:pPr>
        <w:ind w:left="7920" w:hanging="1440"/>
      </w:pPr>
    </w:lvl>
    <w:lvl w:ilvl="7">
      <w:start w:val="1"/>
      <w:numFmt w:val="decimal"/>
      <w:lvlText w:val="%1.%2.%3.%4.%5.%6.%7.%8"/>
      <w:lvlJc w:val="left"/>
      <w:pPr>
        <w:ind w:left="9360" w:hanging="1800"/>
      </w:pPr>
    </w:lvl>
    <w:lvl w:ilvl="8">
      <w:start w:val="1"/>
      <w:numFmt w:val="decimal"/>
      <w:lvlText w:val="%1.%2.%3.%4.%5.%6.%7.%8.%9"/>
      <w:lvlJc w:val="left"/>
      <w:pPr>
        <w:ind w:left="10800" w:hanging="2160"/>
      </w:pPr>
    </w:lvl>
  </w:abstractNum>
  <w:abstractNum w:abstractNumId="24" w15:restartNumberingAfterBreak="0">
    <w:nsid w:val="796B4BE0"/>
    <w:multiLevelType w:val="hybridMultilevel"/>
    <w:tmpl w:val="2E7EEB54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56A465B4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098AC10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63D444B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D5A38B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BDF87A6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69A48B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532498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DCF4FDC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7BB6595F"/>
    <w:multiLevelType w:val="hybridMultilevel"/>
    <w:tmpl w:val="D78468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F13524A"/>
    <w:multiLevelType w:val="hybridMultilevel"/>
    <w:tmpl w:val="8BBAC628"/>
    <w:lvl w:ilvl="0" w:tplc="E0388368">
      <w:numFmt w:val="bullet"/>
      <w:lvlText w:val="•"/>
      <w:lvlJc w:val="left"/>
      <w:pPr>
        <w:ind w:left="1068" w:hanging="708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FF41673"/>
    <w:multiLevelType w:val="hybridMultilevel"/>
    <w:tmpl w:val="E7DC7388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0"/>
  </w:num>
  <w:num w:numId="3">
    <w:abstractNumId w:val="16"/>
  </w:num>
  <w:num w:numId="4">
    <w:abstractNumId w:val="27"/>
  </w:num>
  <w:num w:numId="5">
    <w:abstractNumId w:val="21"/>
  </w:num>
  <w:num w:numId="6">
    <w:abstractNumId w:val="11"/>
  </w:num>
  <w:num w:numId="7">
    <w:abstractNumId w:val="10"/>
  </w:num>
  <w:num w:numId="8">
    <w:abstractNumId w:val="24"/>
  </w:num>
  <w:num w:numId="9">
    <w:abstractNumId w:val="5"/>
  </w:num>
  <w:num w:numId="10">
    <w:abstractNumId w:val="22"/>
  </w:num>
  <w:num w:numId="11">
    <w:abstractNumId w:val="15"/>
  </w:num>
  <w:num w:numId="12">
    <w:abstractNumId w:val="0"/>
  </w:num>
  <w:num w:numId="13">
    <w:abstractNumId w:val="12"/>
  </w:num>
  <w:num w:numId="14">
    <w:abstractNumId w:val="26"/>
  </w:num>
  <w:num w:numId="15">
    <w:abstractNumId w:val="19"/>
  </w:num>
  <w:num w:numId="16">
    <w:abstractNumId w:val="3"/>
  </w:num>
  <w:num w:numId="17">
    <w:abstractNumId w:val="14"/>
  </w:num>
  <w:num w:numId="18">
    <w:abstractNumId w:val="18"/>
  </w:num>
  <w:num w:numId="19">
    <w:abstractNumId w:val="1"/>
  </w:num>
  <w:num w:numId="20">
    <w:abstractNumId w:val="4"/>
  </w:num>
  <w:num w:numId="21">
    <w:abstractNumId w:val="13"/>
  </w:num>
  <w:num w:numId="22">
    <w:abstractNumId w:val="9"/>
  </w:num>
  <w:num w:numId="23">
    <w:abstractNumId w:val="2"/>
  </w:num>
  <w:num w:numId="24">
    <w:abstractNumId w:val="23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7"/>
  </w:num>
  <w:num w:numId="28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2C47"/>
    <w:rsid w:val="00003356"/>
    <w:rsid w:val="00005A68"/>
    <w:rsid w:val="00012B32"/>
    <w:rsid w:val="000133C8"/>
    <w:rsid w:val="0001345E"/>
    <w:rsid w:val="000163D5"/>
    <w:rsid w:val="0002417F"/>
    <w:rsid w:val="000263AE"/>
    <w:rsid w:val="00030EEF"/>
    <w:rsid w:val="00032F00"/>
    <w:rsid w:val="0003308C"/>
    <w:rsid w:val="000400A4"/>
    <w:rsid w:val="00042C47"/>
    <w:rsid w:val="00046687"/>
    <w:rsid w:val="000617D4"/>
    <w:rsid w:val="00062F90"/>
    <w:rsid w:val="00065E83"/>
    <w:rsid w:val="00067630"/>
    <w:rsid w:val="00071253"/>
    <w:rsid w:val="00073364"/>
    <w:rsid w:val="00074D76"/>
    <w:rsid w:val="000765B2"/>
    <w:rsid w:val="00080DFD"/>
    <w:rsid w:val="000850FA"/>
    <w:rsid w:val="00090714"/>
    <w:rsid w:val="000A344F"/>
    <w:rsid w:val="000A40FC"/>
    <w:rsid w:val="000A501A"/>
    <w:rsid w:val="000A5B2E"/>
    <w:rsid w:val="000A6FB5"/>
    <w:rsid w:val="000A7680"/>
    <w:rsid w:val="000B2C36"/>
    <w:rsid w:val="000B39E8"/>
    <w:rsid w:val="000B73E8"/>
    <w:rsid w:val="000C1C80"/>
    <w:rsid w:val="000C67CC"/>
    <w:rsid w:val="000D0B48"/>
    <w:rsid w:val="000D486A"/>
    <w:rsid w:val="000E63F3"/>
    <w:rsid w:val="000F1548"/>
    <w:rsid w:val="00105175"/>
    <w:rsid w:val="0010720F"/>
    <w:rsid w:val="00121CE7"/>
    <w:rsid w:val="001278A3"/>
    <w:rsid w:val="00133F3E"/>
    <w:rsid w:val="00136103"/>
    <w:rsid w:val="00142175"/>
    <w:rsid w:val="00142E91"/>
    <w:rsid w:val="00150A4F"/>
    <w:rsid w:val="00154BE4"/>
    <w:rsid w:val="0015592F"/>
    <w:rsid w:val="00155ADB"/>
    <w:rsid w:val="001614B5"/>
    <w:rsid w:val="00177119"/>
    <w:rsid w:val="0019145E"/>
    <w:rsid w:val="001916A0"/>
    <w:rsid w:val="001A09A8"/>
    <w:rsid w:val="001A1E15"/>
    <w:rsid w:val="001A47C1"/>
    <w:rsid w:val="001B2011"/>
    <w:rsid w:val="001B2D66"/>
    <w:rsid w:val="001B72E8"/>
    <w:rsid w:val="001C12E5"/>
    <w:rsid w:val="001C1611"/>
    <w:rsid w:val="001C4451"/>
    <w:rsid w:val="001E5A94"/>
    <w:rsid w:val="001E655B"/>
    <w:rsid w:val="001F28F5"/>
    <w:rsid w:val="001F3CA7"/>
    <w:rsid w:val="001F5877"/>
    <w:rsid w:val="00203B7C"/>
    <w:rsid w:val="00222DF5"/>
    <w:rsid w:val="002331CA"/>
    <w:rsid w:val="002359D6"/>
    <w:rsid w:val="00235EE8"/>
    <w:rsid w:val="0023646A"/>
    <w:rsid w:val="00250437"/>
    <w:rsid w:val="0025307A"/>
    <w:rsid w:val="00262EB1"/>
    <w:rsid w:val="0026656F"/>
    <w:rsid w:val="0027323B"/>
    <w:rsid w:val="00276ACC"/>
    <w:rsid w:val="002815B3"/>
    <w:rsid w:val="00285B64"/>
    <w:rsid w:val="002B4D3B"/>
    <w:rsid w:val="002D2A96"/>
    <w:rsid w:val="002E4611"/>
    <w:rsid w:val="002E5C99"/>
    <w:rsid w:val="002F366F"/>
    <w:rsid w:val="00303564"/>
    <w:rsid w:val="0030601A"/>
    <w:rsid w:val="00317FA6"/>
    <w:rsid w:val="00321205"/>
    <w:rsid w:val="00352ABE"/>
    <w:rsid w:val="00355966"/>
    <w:rsid w:val="003635E3"/>
    <w:rsid w:val="0036383D"/>
    <w:rsid w:val="00367B07"/>
    <w:rsid w:val="00380755"/>
    <w:rsid w:val="003923F8"/>
    <w:rsid w:val="003955DE"/>
    <w:rsid w:val="003A06E1"/>
    <w:rsid w:val="003A1C8F"/>
    <w:rsid w:val="003A31E1"/>
    <w:rsid w:val="003A54EC"/>
    <w:rsid w:val="003A73A4"/>
    <w:rsid w:val="003B05D0"/>
    <w:rsid w:val="003B162A"/>
    <w:rsid w:val="003B55F8"/>
    <w:rsid w:val="003C542D"/>
    <w:rsid w:val="003E140B"/>
    <w:rsid w:val="003E313F"/>
    <w:rsid w:val="003E4318"/>
    <w:rsid w:val="003E65D8"/>
    <w:rsid w:val="003E687E"/>
    <w:rsid w:val="003E6AF1"/>
    <w:rsid w:val="004015F2"/>
    <w:rsid w:val="00410F9C"/>
    <w:rsid w:val="0041430B"/>
    <w:rsid w:val="004144F8"/>
    <w:rsid w:val="00417A7F"/>
    <w:rsid w:val="00421145"/>
    <w:rsid w:val="004275DA"/>
    <w:rsid w:val="00442FA2"/>
    <w:rsid w:val="00447328"/>
    <w:rsid w:val="00451F41"/>
    <w:rsid w:val="00455FBB"/>
    <w:rsid w:val="00463694"/>
    <w:rsid w:val="004751AF"/>
    <w:rsid w:val="00480DD4"/>
    <w:rsid w:val="004849CA"/>
    <w:rsid w:val="00490707"/>
    <w:rsid w:val="00490DB8"/>
    <w:rsid w:val="004915CC"/>
    <w:rsid w:val="00494B12"/>
    <w:rsid w:val="004A2FBA"/>
    <w:rsid w:val="004C46E1"/>
    <w:rsid w:val="004C628C"/>
    <w:rsid w:val="004E0B66"/>
    <w:rsid w:val="004E310E"/>
    <w:rsid w:val="004E3B0B"/>
    <w:rsid w:val="004E74D4"/>
    <w:rsid w:val="004F0231"/>
    <w:rsid w:val="004F13D9"/>
    <w:rsid w:val="004F5066"/>
    <w:rsid w:val="004F71F0"/>
    <w:rsid w:val="00516522"/>
    <w:rsid w:val="00531B3B"/>
    <w:rsid w:val="00541CB4"/>
    <w:rsid w:val="00543E11"/>
    <w:rsid w:val="0054586E"/>
    <w:rsid w:val="00545F40"/>
    <w:rsid w:val="00553055"/>
    <w:rsid w:val="00560B5E"/>
    <w:rsid w:val="00571BED"/>
    <w:rsid w:val="00572598"/>
    <w:rsid w:val="005751C9"/>
    <w:rsid w:val="00587DD6"/>
    <w:rsid w:val="005A04CE"/>
    <w:rsid w:val="005A12F7"/>
    <w:rsid w:val="005A7BC9"/>
    <w:rsid w:val="005B32AF"/>
    <w:rsid w:val="005C266A"/>
    <w:rsid w:val="005C35E5"/>
    <w:rsid w:val="005C6C3F"/>
    <w:rsid w:val="005C784D"/>
    <w:rsid w:val="005D0DF0"/>
    <w:rsid w:val="005D2E09"/>
    <w:rsid w:val="005E49DD"/>
    <w:rsid w:val="005E5A4B"/>
    <w:rsid w:val="005F126A"/>
    <w:rsid w:val="00600926"/>
    <w:rsid w:val="00600EB3"/>
    <w:rsid w:val="00622AA8"/>
    <w:rsid w:val="00623861"/>
    <w:rsid w:val="00626D9F"/>
    <w:rsid w:val="00635A95"/>
    <w:rsid w:val="00640329"/>
    <w:rsid w:val="006457EE"/>
    <w:rsid w:val="00651C65"/>
    <w:rsid w:val="006553AB"/>
    <w:rsid w:val="00657B72"/>
    <w:rsid w:val="006662F0"/>
    <w:rsid w:val="006678A9"/>
    <w:rsid w:val="00670FE1"/>
    <w:rsid w:val="00671C9E"/>
    <w:rsid w:val="00684A19"/>
    <w:rsid w:val="006973CA"/>
    <w:rsid w:val="006A1EB4"/>
    <w:rsid w:val="006A3145"/>
    <w:rsid w:val="006A51E3"/>
    <w:rsid w:val="006A5A04"/>
    <w:rsid w:val="006A6DC7"/>
    <w:rsid w:val="006A70FF"/>
    <w:rsid w:val="006B0B6D"/>
    <w:rsid w:val="006B4173"/>
    <w:rsid w:val="006B5D22"/>
    <w:rsid w:val="006C07CB"/>
    <w:rsid w:val="006C364B"/>
    <w:rsid w:val="006C3CFB"/>
    <w:rsid w:val="006C6B0D"/>
    <w:rsid w:val="006D4F26"/>
    <w:rsid w:val="006D578C"/>
    <w:rsid w:val="006D6599"/>
    <w:rsid w:val="006E1C31"/>
    <w:rsid w:val="006F0749"/>
    <w:rsid w:val="006F1E2A"/>
    <w:rsid w:val="006F6C2C"/>
    <w:rsid w:val="00703A57"/>
    <w:rsid w:val="00710737"/>
    <w:rsid w:val="00714C0A"/>
    <w:rsid w:val="007218A4"/>
    <w:rsid w:val="00722ABD"/>
    <w:rsid w:val="0072431C"/>
    <w:rsid w:val="007266D3"/>
    <w:rsid w:val="007274B4"/>
    <w:rsid w:val="007411CD"/>
    <w:rsid w:val="00741809"/>
    <w:rsid w:val="00743C2D"/>
    <w:rsid w:val="00763846"/>
    <w:rsid w:val="00785D70"/>
    <w:rsid w:val="00786E30"/>
    <w:rsid w:val="007A13DB"/>
    <w:rsid w:val="007A2C73"/>
    <w:rsid w:val="007A6CD0"/>
    <w:rsid w:val="007A7D81"/>
    <w:rsid w:val="007B4A3D"/>
    <w:rsid w:val="007C0DAA"/>
    <w:rsid w:val="007D1092"/>
    <w:rsid w:val="007D6AB3"/>
    <w:rsid w:val="007D6C3A"/>
    <w:rsid w:val="007E5325"/>
    <w:rsid w:val="007E6460"/>
    <w:rsid w:val="007F6E7F"/>
    <w:rsid w:val="008002CC"/>
    <w:rsid w:val="008218D9"/>
    <w:rsid w:val="00826A5C"/>
    <w:rsid w:val="008274E1"/>
    <w:rsid w:val="00840792"/>
    <w:rsid w:val="00840C16"/>
    <w:rsid w:val="008430D3"/>
    <w:rsid w:val="00844487"/>
    <w:rsid w:val="008511D9"/>
    <w:rsid w:val="008655BB"/>
    <w:rsid w:val="008702A7"/>
    <w:rsid w:val="0087033F"/>
    <w:rsid w:val="008725A7"/>
    <w:rsid w:val="008726B0"/>
    <w:rsid w:val="00896FC7"/>
    <w:rsid w:val="008974B4"/>
    <w:rsid w:val="008A0937"/>
    <w:rsid w:val="008B2207"/>
    <w:rsid w:val="008C175E"/>
    <w:rsid w:val="008C6702"/>
    <w:rsid w:val="008D383A"/>
    <w:rsid w:val="008D4AE7"/>
    <w:rsid w:val="008D57D3"/>
    <w:rsid w:val="008E3ABD"/>
    <w:rsid w:val="008F1D24"/>
    <w:rsid w:val="008F1ED8"/>
    <w:rsid w:val="00904EB8"/>
    <w:rsid w:val="00906C6C"/>
    <w:rsid w:val="00910351"/>
    <w:rsid w:val="0092282C"/>
    <w:rsid w:val="0092448A"/>
    <w:rsid w:val="009272C7"/>
    <w:rsid w:val="0092780D"/>
    <w:rsid w:val="00931333"/>
    <w:rsid w:val="0093556B"/>
    <w:rsid w:val="009445A5"/>
    <w:rsid w:val="00957C41"/>
    <w:rsid w:val="00961091"/>
    <w:rsid w:val="00963839"/>
    <w:rsid w:val="009732AA"/>
    <w:rsid w:val="00977016"/>
    <w:rsid w:val="0099222F"/>
    <w:rsid w:val="00996D97"/>
    <w:rsid w:val="009A53AC"/>
    <w:rsid w:val="009A7FDA"/>
    <w:rsid w:val="009B5855"/>
    <w:rsid w:val="009C1720"/>
    <w:rsid w:val="009C20DA"/>
    <w:rsid w:val="009C5EBB"/>
    <w:rsid w:val="009D2B6B"/>
    <w:rsid w:val="009D2D76"/>
    <w:rsid w:val="009D6C9E"/>
    <w:rsid w:val="009E0821"/>
    <w:rsid w:val="009E727D"/>
    <w:rsid w:val="009F0A39"/>
    <w:rsid w:val="009F5EC7"/>
    <w:rsid w:val="00A03298"/>
    <w:rsid w:val="00A04AE8"/>
    <w:rsid w:val="00A07620"/>
    <w:rsid w:val="00A20321"/>
    <w:rsid w:val="00A31673"/>
    <w:rsid w:val="00A33AEB"/>
    <w:rsid w:val="00A35DE3"/>
    <w:rsid w:val="00A37691"/>
    <w:rsid w:val="00A4410D"/>
    <w:rsid w:val="00A46F75"/>
    <w:rsid w:val="00A46FE5"/>
    <w:rsid w:val="00A4701B"/>
    <w:rsid w:val="00A470BB"/>
    <w:rsid w:val="00A5419A"/>
    <w:rsid w:val="00A61B57"/>
    <w:rsid w:val="00A6278C"/>
    <w:rsid w:val="00A6575B"/>
    <w:rsid w:val="00A67DBE"/>
    <w:rsid w:val="00A710F2"/>
    <w:rsid w:val="00A7238D"/>
    <w:rsid w:val="00A73EA9"/>
    <w:rsid w:val="00A774AF"/>
    <w:rsid w:val="00A81FAC"/>
    <w:rsid w:val="00A91D7F"/>
    <w:rsid w:val="00AA0402"/>
    <w:rsid w:val="00AA6D2E"/>
    <w:rsid w:val="00AB3872"/>
    <w:rsid w:val="00AB3F19"/>
    <w:rsid w:val="00AC2CA4"/>
    <w:rsid w:val="00AC4651"/>
    <w:rsid w:val="00AD6139"/>
    <w:rsid w:val="00AF0675"/>
    <w:rsid w:val="00AF1630"/>
    <w:rsid w:val="00AF1A6B"/>
    <w:rsid w:val="00AF7849"/>
    <w:rsid w:val="00B03B9F"/>
    <w:rsid w:val="00B03F0E"/>
    <w:rsid w:val="00B05C3E"/>
    <w:rsid w:val="00B0656B"/>
    <w:rsid w:val="00B166C2"/>
    <w:rsid w:val="00B34B75"/>
    <w:rsid w:val="00B369C6"/>
    <w:rsid w:val="00B43FC2"/>
    <w:rsid w:val="00B46559"/>
    <w:rsid w:val="00B642B8"/>
    <w:rsid w:val="00B650C7"/>
    <w:rsid w:val="00B6559E"/>
    <w:rsid w:val="00B67875"/>
    <w:rsid w:val="00B75031"/>
    <w:rsid w:val="00B818A1"/>
    <w:rsid w:val="00B827D0"/>
    <w:rsid w:val="00B87325"/>
    <w:rsid w:val="00B874F6"/>
    <w:rsid w:val="00B90D7F"/>
    <w:rsid w:val="00BA3B17"/>
    <w:rsid w:val="00BA4563"/>
    <w:rsid w:val="00BB2B29"/>
    <w:rsid w:val="00BB37B3"/>
    <w:rsid w:val="00BB47D7"/>
    <w:rsid w:val="00BB7565"/>
    <w:rsid w:val="00BC0694"/>
    <w:rsid w:val="00BC0F2C"/>
    <w:rsid w:val="00BD23A8"/>
    <w:rsid w:val="00BE61D1"/>
    <w:rsid w:val="00BF36FC"/>
    <w:rsid w:val="00BF503A"/>
    <w:rsid w:val="00BF6374"/>
    <w:rsid w:val="00C0021F"/>
    <w:rsid w:val="00C0115A"/>
    <w:rsid w:val="00C041C0"/>
    <w:rsid w:val="00C0448C"/>
    <w:rsid w:val="00C05054"/>
    <w:rsid w:val="00C063EE"/>
    <w:rsid w:val="00C1509B"/>
    <w:rsid w:val="00C15B38"/>
    <w:rsid w:val="00C21A97"/>
    <w:rsid w:val="00C235FD"/>
    <w:rsid w:val="00C2425C"/>
    <w:rsid w:val="00C306DD"/>
    <w:rsid w:val="00C35593"/>
    <w:rsid w:val="00C37644"/>
    <w:rsid w:val="00C42343"/>
    <w:rsid w:val="00C456B1"/>
    <w:rsid w:val="00C52381"/>
    <w:rsid w:val="00C55669"/>
    <w:rsid w:val="00C563DF"/>
    <w:rsid w:val="00C63A69"/>
    <w:rsid w:val="00C71A69"/>
    <w:rsid w:val="00C71C70"/>
    <w:rsid w:val="00C73604"/>
    <w:rsid w:val="00C82417"/>
    <w:rsid w:val="00C82865"/>
    <w:rsid w:val="00C86A31"/>
    <w:rsid w:val="00C9197B"/>
    <w:rsid w:val="00C94538"/>
    <w:rsid w:val="00CA07C1"/>
    <w:rsid w:val="00CA134F"/>
    <w:rsid w:val="00CB03E5"/>
    <w:rsid w:val="00CB2258"/>
    <w:rsid w:val="00CB429D"/>
    <w:rsid w:val="00CB50CA"/>
    <w:rsid w:val="00CC55AD"/>
    <w:rsid w:val="00CC7DA1"/>
    <w:rsid w:val="00CD7459"/>
    <w:rsid w:val="00CE1FB7"/>
    <w:rsid w:val="00CE42C7"/>
    <w:rsid w:val="00CE7F4C"/>
    <w:rsid w:val="00CF509B"/>
    <w:rsid w:val="00D06C1D"/>
    <w:rsid w:val="00D12580"/>
    <w:rsid w:val="00D23F6E"/>
    <w:rsid w:val="00D439C5"/>
    <w:rsid w:val="00D449B5"/>
    <w:rsid w:val="00D47995"/>
    <w:rsid w:val="00D55A13"/>
    <w:rsid w:val="00D711E2"/>
    <w:rsid w:val="00D90920"/>
    <w:rsid w:val="00D968A2"/>
    <w:rsid w:val="00DB0450"/>
    <w:rsid w:val="00DB31A2"/>
    <w:rsid w:val="00DD08F2"/>
    <w:rsid w:val="00DD3CF4"/>
    <w:rsid w:val="00DE0332"/>
    <w:rsid w:val="00DE18B8"/>
    <w:rsid w:val="00DE4AAC"/>
    <w:rsid w:val="00DF16D9"/>
    <w:rsid w:val="00DF4DBD"/>
    <w:rsid w:val="00E001CE"/>
    <w:rsid w:val="00E00EB0"/>
    <w:rsid w:val="00E0199D"/>
    <w:rsid w:val="00E06E3C"/>
    <w:rsid w:val="00E07834"/>
    <w:rsid w:val="00E07DD9"/>
    <w:rsid w:val="00E104D3"/>
    <w:rsid w:val="00E120D6"/>
    <w:rsid w:val="00E13206"/>
    <w:rsid w:val="00E2255E"/>
    <w:rsid w:val="00E36221"/>
    <w:rsid w:val="00E46934"/>
    <w:rsid w:val="00E52FDC"/>
    <w:rsid w:val="00E574C8"/>
    <w:rsid w:val="00E818AE"/>
    <w:rsid w:val="00E8473E"/>
    <w:rsid w:val="00E87EA4"/>
    <w:rsid w:val="00E91F08"/>
    <w:rsid w:val="00E92CBB"/>
    <w:rsid w:val="00EA25A7"/>
    <w:rsid w:val="00EB3D61"/>
    <w:rsid w:val="00EB603A"/>
    <w:rsid w:val="00ED02A5"/>
    <w:rsid w:val="00ED369F"/>
    <w:rsid w:val="00EE3EDD"/>
    <w:rsid w:val="00EE5D4A"/>
    <w:rsid w:val="00EF15B8"/>
    <w:rsid w:val="00EF22C1"/>
    <w:rsid w:val="00EF4E32"/>
    <w:rsid w:val="00F02A1F"/>
    <w:rsid w:val="00F05D4C"/>
    <w:rsid w:val="00F13DA0"/>
    <w:rsid w:val="00F14CCB"/>
    <w:rsid w:val="00F206B4"/>
    <w:rsid w:val="00F24513"/>
    <w:rsid w:val="00F305FF"/>
    <w:rsid w:val="00F314E6"/>
    <w:rsid w:val="00F34C12"/>
    <w:rsid w:val="00F370BF"/>
    <w:rsid w:val="00F477B0"/>
    <w:rsid w:val="00F51048"/>
    <w:rsid w:val="00F55A16"/>
    <w:rsid w:val="00F570D8"/>
    <w:rsid w:val="00F6163F"/>
    <w:rsid w:val="00F72353"/>
    <w:rsid w:val="00F81C35"/>
    <w:rsid w:val="00F81EA8"/>
    <w:rsid w:val="00F90425"/>
    <w:rsid w:val="00FA1325"/>
    <w:rsid w:val="00FA4857"/>
    <w:rsid w:val="00FA48AF"/>
    <w:rsid w:val="00FA4FAA"/>
    <w:rsid w:val="00FA54E2"/>
    <w:rsid w:val="00FB08D2"/>
    <w:rsid w:val="00FB09E2"/>
    <w:rsid w:val="00FB136F"/>
    <w:rsid w:val="00FC078D"/>
    <w:rsid w:val="00FC26CE"/>
    <w:rsid w:val="00FC3D2F"/>
    <w:rsid w:val="00FE1914"/>
    <w:rsid w:val="00FE5C29"/>
    <w:rsid w:val="00FE733E"/>
    <w:rsid w:val="00FE7487"/>
    <w:rsid w:val="00FF7E43"/>
    <w:rsid w:val="01565E4A"/>
    <w:rsid w:val="0181230C"/>
    <w:rsid w:val="0209EC92"/>
    <w:rsid w:val="02267B72"/>
    <w:rsid w:val="02AFB9C1"/>
    <w:rsid w:val="032812B9"/>
    <w:rsid w:val="0379FBE0"/>
    <w:rsid w:val="03F6F68B"/>
    <w:rsid w:val="03FDA7CC"/>
    <w:rsid w:val="0490C609"/>
    <w:rsid w:val="0497A39B"/>
    <w:rsid w:val="04B56C3C"/>
    <w:rsid w:val="04B8C3CE"/>
    <w:rsid w:val="05418D54"/>
    <w:rsid w:val="056765E7"/>
    <w:rsid w:val="05A5E9E8"/>
    <w:rsid w:val="0659E9B5"/>
    <w:rsid w:val="0667A96F"/>
    <w:rsid w:val="06DD5DB5"/>
    <w:rsid w:val="06E9A05E"/>
    <w:rsid w:val="071D9A1A"/>
    <w:rsid w:val="07380F8B"/>
    <w:rsid w:val="07FA821D"/>
    <w:rsid w:val="08913502"/>
    <w:rsid w:val="0953B167"/>
    <w:rsid w:val="0AD63442"/>
    <w:rsid w:val="0B092460"/>
    <w:rsid w:val="0CBA8998"/>
    <w:rsid w:val="0D116A50"/>
    <w:rsid w:val="0D4C9F39"/>
    <w:rsid w:val="0E0DD504"/>
    <w:rsid w:val="0E87B1A5"/>
    <w:rsid w:val="0EA519C1"/>
    <w:rsid w:val="0F30831F"/>
    <w:rsid w:val="0FF4F157"/>
    <w:rsid w:val="1055B1C9"/>
    <w:rsid w:val="10EDB0A8"/>
    <w:rsid w:val="122AD0EE"/>
    <w:rsid w:val="1271A6FA"/>
    <w:rsid w:val="1295CB22"/>
    <w:rsid w:val="13BADA06"/>
    <w:rsid w:val="153C4882"/>
    <w:rsid w:val="154C00BF"/>
    <w:rsid w:val="1556AA67"/>
    <w:rsid w:val="160776ED"/>
    <w:rsid w:val="16303712"/>
    <w:rsid w:val="16D8410F"/>
    <w:rsid w:val="1754470C"/>
    <w:rsid w:val="178964A6"/>
    <w:rsid w:val="1802365C"/>
    <w:rsid w:val="1886894D"/>
    <w:rsid w:val="18BF6BF8"/>
    <w:rsid w:val="18EE286C"/>
    <w:rsid w:val="19197242"/>
    <w:rsid w:val="19E36BB2"/>
    <w:rsid w:val="19E74FAA"/>
    <w:rsid w:val="1A3EDCB6"/>
    <w:rsid w:val="1C895EA3"/>
    <w:rsid w:val="1CDF2F59"/>
    <w:rsid w:val="1D1EF06C"/>
    <w:rsid w:val="1D62C303"/>
    <w:rsid w:val="1D76F332"/>
    <w:rsid w:val="1D7D2321"/>
    <w:rsid w:val="1E4887E2"/>
    <w:rsid w:val="1F0680EA"/>
    <w:rsid w:val="1FA3D3B3"/>
    <w:rsid w:val="2012FACB"/>
    <w:rsid w:val="2066D525"/>
    <w:rsid w:val="2093C77F"/>
    <w:rsid w:val="20B15580"/>
    <w:rsid w:val="2106C037"/>
    <w:rsid w:val="217F068E"/>
    <w:rsid w:val="222113B3"/>
    <w:rsid w:val="2272015A"/>
    <w:rsid w:val="22BCD51E"/>
    <w:rsid w:val="22CFED84"/>
    <w:rsid w:val="22DEECA3"/>
    <w:rsid w:val="23FEF214"/>
    <w:rsid w:val="24C5C77A"/>
    <w:rsid w:val="26A0C8C8"/>
    <w:rsid w:val="26ACAA55"/>
    <w:rsid w:val="26FA5DE3"/>
    <w:rsid w:val="28540BC0"/>
    <w:rsid w:val="288C42B5"/>
    <w:rsid w:val="28914862"/>
    <w:rsid w:val="291349B5"/>
    <w:rsid w:val="29E44B17"/>
    <w:rsid w:val="2A3CABCE"/>
    <w:rsid w:val="2A493391"/>
    <w:rsid w:val="2B1BE0A1"/>
    <w:rsid w:val="2B801B78"/>
    <w:rsid w:val="2C0B077F"/>
    <w:rsid w:val="2C67449A"/>
    <w:rsid w:val="2C9005BD"/>
    <w:rsid w:val="2C90CC51"/>
    <w:rsid w:val="2CBF9E88"/>
    <w:rsid w:val="2DF425AD"/>
    <w:rsid w:val="2E92CBEB"/>
    <w:rsid w:val="2F1A260C"/>
    <w:rsid w:val="2F82E57A"/>
    <w:rsid w:val="2FE7B537"/>
    <w:rsid w:val="2FEBFBA7"/>
    <w:rsid w:val="306D2437"/>
    <w:rsid w:val="30D0E0A8"/>
    <w:rsid w:val="31474F8E"/>
    <w:rsid w:val="318B2225"/>
    <w:rsid w:val="31C1308A"/>
    <w:rsid w:val="32F985C5"/>
    <w:rsid w:val="331E0ACF"/>
    <w:rsid w:val="335D00EB"/>
    <w:rsid w:val="3374F1C5"/>
    <w:rsid w:val="33ADEEEE"/>
    <w:rsid w:val="35F4FE83"/>
    <w:rsid w:val="35F98E26"/>
    <w:rsid w:val="36DDC479"/>
    <w:rsid w:val="37FC210E"/>
    <w:rsid w:val="3828B8F3"/>
    <w:rsid w:val="39393916"/>
    <w:rsid w:val="3A1FE7F5"/>
    <w:rsid w:val="3B9FD876"/>
    <w:rsid w:val="3BD4E9AC"/>
    <w:rsid w:val="3CCF14D6"/>
    <w:rsid w:val="3CD5C252"/>
    <w:rsid w:val="3CD61D92"/>
    <w:rsid w:val="3CE204FB"/>
    <w:rsid w:val="3D26ADEA"/>
    <w:rsid w:val="3D31356E"/>
    <w:rsid w:val="3D3BA8D7"/>
    <w:rsid w:val="3D8CBCC0"/>
    <w:rsid w:val="3F2E3508"/>
    <w:rsid w:val="3F94395B"/>
    <w:rsid w:val="418DCAD9"/>
    <w:rsid w:val="41C09DBF"/>
    <w:rsid w:val="41C87934"/>
    <w:rsid w:val="4249862E"/>
    <w:rsid w:val="424A818A"/>
    <w:rsid w:val="425844EA"/>
    <w:rsid w:val="43936A0B"/>
    <w:rsid w:val="43AD2E36"/>
    <w:rsid w:val="447EAED1"/>
    <w:rsid w:val="44AA485D"/>
    <w:rsid w:val="44CC67F3"/>
    <w:rsid w:val="44D3EE83"/>
    <w:rsid w:val="46DC8E54"/>
    <w:rsid w:val="473CB946"/>
    <w:rsid w:val="480DBA54"/>
    <w:rsid w:val="481874F9"/>
    <w:rsid w:val="4824ED0E"/>
    <w:rsid w:val="48334024"/>
    <w:rsid w:val="48E9E625"/>
    <w:rsid w:val="499B1CFD"/>
    <w:rsid w:val="49A86488"/>
    <w:rsid w:val="4A164D30"/>
    <w:rsid w:val="4AAB5AFA"/>
    <w:rsid w:val="4AD419EF"/>
    <w:rsid w:val="4ADB22AB"/>
    <w:rsid w:val="4BCE4519"/>
    <w:rsid w:val="4D117DD6"/>
    <w:rsid w:val="4D8D41B8"/>
    <w:rsid w:val="4DBBE8C8"/>
    <w:rsid w:val="4E7D71FA"/>
    <w:rsid w:val="4E7ED406"/>
    <w:rsid w:val="4E930A86"/>
    <w:rsid w:val="4FEEF5E5"/>
    <w:rsid w:val="503A7899"/>
    <w:rsid w:val="5064C643"/>
    <w:rsid w:val="509AA79A"/>
    <w:rsid w:val="50E206EF"/>
    <w:rsid w:val="510A641D"/>
    <w:rsid w:val="522CFF50"/>
    <w:rsid w:val="535B27A0"/>
    <w:rsid w:val="5385C742"/>
    <w:rsid w:val="53B3E866"/>
    <w:rsid w:val="53CB9836"/>
    <w:rsid w:val="552FA0B4"/>
    <w:rsid w:val="563F3286"/>
    <w:rsid w:val="57868B55"/>
    <w:rsid w:val="57C55608"/>
    <w:rsid w:val="58157066"/>
    <w:rsid w:val="58DAF037"/>
    <w:rsid w:val="58FD9F0A"/>
    <w:rsid w:val="5ACE784E"/>
    <w:rsid w:val="5B22D62D"/>
    <w:rsid w:val="5B4D1128"/>
    <w:rsid w:val="5B83727A"/>
    <w:rsid w:val="5BF25177"/>
    <w:rsid w:val="5CD56673"/>
    <w:rsid w:val="5CFEA520"/>
    <w:rsid w:val="5D1B6EB1"/>
    <w:rsid w:val="5D350934"/>
    <w:rsid w:val="5E7136D4"/>
    <w:rsid w:val="5EBF512E"/>
    <w:rsid w:val="5F88299C"/>
    <w:rsid w:val="5FE98E2C"/>
    <w:rsid w:val="61655D5A"/>
    <w:rsid w:val="61868BA9"/>
    <w:rsid w:val="62E29E3A"/>
    <w:rsid w:val="62E62404"/>
    <w:rsid w:val="6314574D"/>
    <w:rsid w:val="6345A278"/>
    <w:rsid w:val="638AB035"/>
    <w:rsid w:val="63EEEB0C"/>
    <w:rsid w:val="64175507"/>
    <w:rsid w:val="64E17F0F"/>
    <w:rsid w:val="652C3C38"/>
    <w:rsid w:val="65F7CB72"/>
    <w:rsid w:val="664FFAC6"/>
    <w:rsid w:val="66894025"/>
    <w:rsid w:val="67B99527"/>
    <w:rsid w:val="67E271D5"/>
    <w:rsid w:val="6806DD48"/>
    <w:rsid w:val="69338752"/>
    <w:rsid w:val="6A86968B"/>
    <w:rsid w:val="6AF3D037"/>
    <w:rsid w:val="6B6A6C23"/>
    <w:rsid w:val="6C05D978"/>
    <w:rsid w:val="6C19FBFB"/>
    <w:rsid w:val="6C2266EC"/>
    <w:rsid w:val="6C6B2814"/>
    <w:rsid w:val="6C6DE9A0"/>
    <w:rsid w:val="6CEB8A3D"/>
    <w:rsid w:val="6D700B24"/>
    <w:rsid w:val="6DA5B09D"/>
    <w:rsid w:val="6DFC598C"/>
    <w:rsid w:val="6E06F875"/>
    <w:rsid w:val="6E609C51"/>
    <w:rsid w:val="6F0BD96B"/>
    <w:rsid w:val="6F22A867"/>
    <w:rsid w:val="6F92D695"/>
    <w:rsid w:val="6FF3B5DE"/>
    <w:rsid w:val="706D5B13"/>
    <w:rsid w:val="707402F8"/>
    <w:rsid w:val="71011BF9"/>
    <w:rsid w:val="7187CEF9"/>
    <w:rsid w:val="71983D13"/>
    <w:rsid w:val="7291A870"/>
    <w:rsid w:val="72B4FE92"/>
    <w:rsid w:val="72DB3886"/>
    <w:rsid w:val="73B1A9EF"/>
    <w:rsid w:val="73F00AC1"/>
    <w:rsid w:val="748C09B1"/>
    <w:rsid w:val="756A5E67"/>
    <w:rsid w:val="75781E21"/>
    <w:rsid w:val="75BA76D3"/>
    <w:rsid w:val="76ADD51F"/>
    <w:rsid w:val="76DBD73E"/>
    <w:rsid w:val="7754A8F4"/>
    <w:rsid w:val="77951B57"/>
    <w:rsid w:val="782B310E"/>
    <w:rsid w:val="7838DF47"/>
    <w:rsid w:val="790743E3"/>
    <w:rsid w:val="790C9CD7"/>
    <w:rsid w:val="7990CEF9"/>
    <w:rsid w:val="7A1CDFC3"/>
    <w:rsid w:val="7B4BEBFB"/>
    <w:rsid w:val="7B73FA07"/>
    <w:rsid w:val="7B93169C"/>
    <w:rsid w:val="7CEB9B6C"/>
    <w:rsid w:val="7D2C4DA9"/>
    <w:rsid w:val="7D4FA3CB"/>
    <w:rsid w:val="7E868BB2"/>
    <w:rsid w:val="7FB34E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C41EFC"/>
  <w15:chartTrackingRefBased/>
  <w15:docId w15:val="{96E7F066-8F4C-41F6-B491-73A6034ED9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SimSun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90DB8"/>
    <w:pPr>
      <w:spacing w:line="240" w:lineRule="auto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D2A96"/>
    <w:pPr>
      <w:keepNext/>
      <w:keepLines/>
      <w:spacing w:before="240" w:after="0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A501A"/>
    <w:pPr>
      <w:keepNext/>
      <w:keepLines/>
      <w:spacing w:before="120" w:after="120"/>
      <w:ind w:firstLine="709"/>
      <w:outlineLvl w:val="1"/>
    </w:pPr>
    <w:rPr>
      <w:rFonts w:eastAsiaTheme="majorEastAsia" w:cstheme="majorBidi"/>
      <w:b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D2A96"/>
    <w:rPr>
      <w:rFonts w:ascii="Times New Roman" w:eastAsiaTheme="majorEastAsia" w:hAnsi="Times New Roman" w:cstheme="majorBidi"/>
      <w:b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0A501A"/>
    <w:rPr>
      <w:rFonts w:ascii="Times New Roman" w:eastAsiaTheme="majorEastAsia" w:hAnsi="Times New Roman" w:cstheme="majorBidi"/>
      <w:b/>
      <w:sz w:val="28"/>
      <w:szCs w:val="26"/>
    </w:rPr>
  </w:style>
  <w:style w:type="table" w:styleId="a3">
    <w:name w:val="Table Grid"/>
    <w:basedOn w:val="a1"/>
    <w:uiPriority w:val="59"/>
    <w:rsid w:val="00B6787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aliases w:val="Рисунок"/>
    <w:qFormat/>
    <w:rsid w:val="00B67875"/>
    <w:pPr>
      <w:spacing w:after="0" w:line="240" w:lineRule="auto"/>
    </w:pPr>
  </w:style>
  <w:style w:type="paragraph" w:customStyle="1" w:styleId="Standard">
    <w:name w:val="Standard"/>
    <w:rsid w:val="008A0937"/>
    <w:pPr>
      <w:suppressAutoHyphens/>
      <w:autoSpaceDN w:val="0"/>
      <w:spacing w:after="0" w:line="240" w:lineRule="auto"/>
      <w:textAlignment w:val="baseline"/>
    </w:pPr>
    <w:rPr>
      <w:rFonts w:ascii="Liberation Serif" w:hAnsi="Liberation Serif" w:cs="Mangal"/>
      <w:kern w:val="3"/>
      <w:sz w:val="24"/>
      <w:szCs w:val="24"/>
      <w:lang w:val="en-US" w:eastAsia="zh-CN" w:bidi="hi-IN"/>
    </w:rPr>
  </w:style>
  <w:style w:type="paragraph" w:styleId="a5">
    <w:name w:val="List Paragraph"/>
    <w:aliases w:val="Содержание"/>
    <w:basedOn w:val="a"/>
    <w:uiPriority w:val="34"/>
    <w:qFormat/>
    <w:rsid w:val="003E65D8"/>
    <w:pPr>
      <w:spacing w:after="200" w:line="276" w:lineRule="auto"/>
      <w:ind w:left="720"/>
      <w:contextualSpacing/>
      <w:jc w:val="both"/>
    </w:pPr>
    <w:rPr>
      <w:rFonts w:cs="Times New Roman"/>
    </w:rPr>
  </w:style>
  <w:style w:type="paragraph" w:styleId="a6">
    <w:name w:val="TOC Heading"/>
    <w:basedOn w:val="1"/>
    <w:next w:val="a"/>
    <w:uiPriority w:val="39"/>
    <w:unhideWhenUsed/>
    <w:qFormat/>
    <w:rsid w:val="00600EB3"/>
    <w:pPr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13DA0"/>
    <w:pPr>
      <w:tabs>
        <w:tab w:val="right" w:leader="dot" w:pos="9345"/>
      </w:tabs>
      <w:spacing w:after="100"/>
    </w:pPr>
    <w:rPr>
      <w:rFonts w:eastAsia="Times New Roman" w:cs="Times New Roman"/>
      <w:noProof/>
    </w:rPr>
  </w:style>
  <w:style w:type="paragraph" w:styleId="21">
    <w:name w:val="toc 2"/>
    <w:basedOn w:val="a"/>
    <w:next w:val="a"/>
    <w:autoRedefine/>
    <w:uiPriority w:val="39"/>
    <w:unhideWhenUsed/>
    <w:rsid w:val="00012B32"/>
    <w:pPr>
      <w:tabs>
        <w:tab w:val="right" w:leader="dot" w:pos="10025"/>
      </w:tabs>
      <w:spacing w:after="100"/>
      <w:ind w:left="280"/>
    </w:pPr>
  </w:style>
  <w:style w:type="character" w:styleId="a7">
    <w:name w:val="Hyperlink"/>
    <w:basedOn w:val="a0"/>
    <w:uiPriority w:val="99"/>
    <w:unhideWhenUsed/>
    <w:rsid w:val="00600EB3"/>
    <w:rPr>
      <w:color w:val="0563C1" w:themeColor="hyperlink"/>
      <w:u w:val="single"/>
    </w:rPr>
  </w:style>
  <w:style w:type="paragraph" w:styleId="a8">
    <w:name w:val="header"/>
    <w:basedOn w:val="a"/>
    <w:link w:val="a9"/>
    <w:uiPriority w:val="99"/>
    <w:unhideWhenUsed/>
    <w:rsid w:val="00032F00"/>
    <w:pPr>
      <w:tabs>
        <w:tab w:val="center" w:pos="4677"/>
        <w:tab w:val="right" w:pos="9355"/>
      </w:tabs>
      <w:spacing w:after="0"/>
    </w:pPr>
  </w:style>
  <w:style w:type="character" w:customStyle="1" w:styleId="a9">
    <w:name w:val="Верхний колонтитул Знак"/>
    <w:basedOn w:val="a0"/>
    <w:link w:val="a8"/>
    <w:uiPriority w:val="99"/>
    <w:rsid w:val="00032F00"/>
    <w:rPr>
      <w:rFonts w:ascii="Times New Roman" w:hAnsi="Times New Roman"/>
      <w:sz w:val="28"/>
    </w:rPr>
  </w:style>
  <w:style w:type="paragraph" w:styleId="aa">
    <w:name w:val="footer"/>
    <w:basedOn w:val="a"/>
    <w:link w:val="ab"/>
    <w:uiPriority w:val="99"/>
    <w:unhideWhenUsed/>
    <w:rsid w:val="00032F00"/>
    <w:pPr>
      <w:tabs>
        <w:tab w:val="center" w:pos="4677"/>
        <w:tab w:val="right" w:pos="9355"/>
      </w:tabs>
      <w:spacing w:after="0"/>
    </w:pPr>
  </w:style>
  <w:style w:type="character" w:customStyle="1" w:styleId="ab">
    <w:name w:val="Нижний колонтитул Знак"/>
    <w:basedOn w:val="a0"/>
    <w:link w:val="aa"/>
    <w:uiPriority w:val="99"/>
    <w:rsid w:val="00032F00"/>
    <w:rPr>
      <w:rFonts w:ascii="Times New Roman" w:hAnsi="Times New Roman"/>
      <w:sz w:val="28"/>
    </w:rPr>
  </w:style>
  <w:style w:type="paragraph" w:customStyle="1" w:styleId="msonormal0">
    <w:name w:val="msonormal"/>
    <w:basedOn w:val="a"/>
    <w:rsid w:val="003B05D0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character" w:customStyle="1" w:styleId="preprocessor">
    <w:name w:val="preprocessor"/>
    <w:basedOn w:val="a0"/>
    <w:rsid w:val="003B05D0"/>
  </w:style>
  <w:style w:type="character" w:customStyle="1" w:styleId="string">
    <w:name w:val="string"/>
    <w:basedOn w:val="a0"/>
    <w:rsid w:val="003B05D0"/>
  </w:style>
  <w:style w:type="paragraph" w:styleId="ac">
    <w:name w:val="Plain Text"/>
    <w:basedOn w:val="a"/>
    <w:link w:val="ad"/>
    <w:uiPriority w:val="99"/>
    <w:unhideWhenUsed/>
    <w:rsid w:val="00177119"/>
    <w:pPr>
      <w:spacing w:after="0"/>
    </w:pPr>
    <w:rPr>
      <w:rFonts w:ascii="Consolas" w:hAnsi="Consolas"/>
      <w:sz w:val="21"/>
      <w:szCs w:val="21"/>
    </w:rPr>
  </w:style>
  <w:style w:type="character" w:customStyle="1" w:styleId="ad">
    <w:name w:val="Текст Знак"/>
    <w:basedOn w:val="a0"/>
    <w:link w:val="ac"/>
    <w:uiPriority w:val="99"/>
    <w:rsid w:val="00177119"/>
    <w:rPr>
      <w:rFonts w:ascii="Consolas" w:hAnsi="Consolas"/>
      <w:sz w:val="21"/>
      <w:szCs w:val="21"/>
    </w:rPr>
  </w:style>
  <w:style w:type="paragraph" w:styleId="HTML">
    <w:name w:val="HTML Preformatted"/>
    <w:basedOn w:val="a"/>
    <w:link w:val="HTML0"/>
    <w:uiPriority w:val="99"/>
    <w:semiHidden/>
    <w:unhideWhenUsed/>
    <w:rsid w:val="009A53A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A53AC"/>
    <w:rPr>
      <w:rFonts w:ascii="Courier New" w:eastAsia="Times New Roman" w:hAnsi="Courier New" w:cs="Courier New"/>
      <w:sz w:val="20"/>
      <w:szCs w:val="20"/>
      <w:lang w:eastAsia="ru-RU"/>
    </w:rPr>
  </w:style>
  <w:style w:type="table" w:customStyle="1" w:styleId="22">
    <w:name w:val="Сетка таблицы2"/>
    <w:basedOn w:val="a1"/>
    <w:next w:val="a3"/>
    <w:uiPriority w:val="59"/>
    <w:rsid w:val="003B55F8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Сетка таблицы3"/>
    <w:basedOn w:val="a1"/>
    <w:next w:val="a3"/>
    <w:uiPriority w:val="59"/>
    <w:rsid w:val="00352AB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TML1">
    <w:name w:val="HTML Code"/>
    <w:basedOn w:val="a0"/>
    <w:uiPriority w:val="99"/>
    <w:semiHidden/>
    <w:unhideWhenUsed/>
    <w:rsid w:val="004751AF"/>
    <w:rPr>
      <w:rFonts w:ascii="Courier New" w:eastAsia="Times New Roman" w:hAnsi="Courier New" w:cs="Courier New"/>
      <w:sz w:val="20"/>
      <w:szCs w:val="20"/>
    </w:rPr>
  </w:style>
  <w:style w:type="paragraph" w:styleId="ae">
    <w:name w:val="caption"/>
    <w:aliases w:val="Имя таблицы"/>
    <w:basedOn w:val="a"/>
    <w:next w:val="a"/>
    <w:uiPriority w:val="35"/>
    <w:unhideWhenUsed/>
    <w:qFormat/>
    <w:rsid w:val="00D449B5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pl-pds">
    <w:name w:val="pl-pds"/>
    <w:basedOn w:val="a0"/>
    <w:rsid w:val="00D449B5"/>
  </w:style>
  <w:style w:type="table" w:customStyle="1" w:styleId="12">
    <w:name w:val="Сетка таблицы1"/>
    <w:basedOn w:val="a1"/>
    <w:next w:val="a3"/>
    <w:uiPriority w:val="59"/>
    <w:rsid w:val="001B2D66"/>
    <w:pPr>
      <w:spacing w:after="0" w:line="240" w:lineRule="auto"/>
    </w:pPr>
    <w:rPr>
      <w:rFonts w:ascii="Calibri" w:eastAsia="Calibri" w:hAnsi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Placeholder Text"/>
    <w:basedOn w:val="a0"/>
    <w:uiPriority w:val="99"/>
    <w:semiHidden/>
    <w:rsid w:val="00670FE1"/>
    <w:rPr>
      <w:color w:val="808080"/>
    </w:rPr>
  </w:style>
  <w:style w:type="paragraph" w:styleId="af0">
    <w:name w:val="Balloon Text"/>
    <w:basedOn w:val="a"/>
    <w:link w:val="af1"/>
    <w:uiPriority w:val="99"/>
    <w:semiHidden/>
    <w:unhideWhenUsed/>
    <w:rsid w:val="00E92CBB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basedOn w:val="a0"/>
    <w:link w:val="af0"/>
    <w:uiPriority w:val="99"/>
    <w:semiHidden/>
    <w:rsid w:val="00E92CBB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9420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08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04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1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79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05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618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38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48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80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57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04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image" Target="media/image11.png"/><Relationship Id="rId39" Type="http://schemas.openxmlformats.org/officeDocument/2006/relationships/image" Target="media/image21.png"/><Relationship Id="rId21" Type="http://schemas.openxmlformats.org/officeDocument/2006/relationships/image" Target="media/image8.wmf"/><Relationship Id="rId34" Type="http://schemas.openxmlformats.org/officeDocument/2006/relationships/image" Target="media/image19.png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image" Target="media/image32.emf"/><Relationship Id="rId55" Type="http://schemas.openxmlformats.org/officeDocument/2006/relationships/image" Target="media/image35.png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4.png"/><Relationship Id="rId41" Type="http://schemas.openxmlformats.org/officeDocument/2006/relationships/image" Target="media/image23.png"/><Relationship Id="rId54" Type="http://schemas.openxmlformats.org/officeDocument/2006/relationships/image" Target="media/image34.png"/><Relationship Id="rId62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image" Target="media/image17.png"/><Relationship Id="rId37" Type="http://schemas.openxmlformats.org/officeDocument/2006/relationships/hyperlink" Target="http://progopedia.ru/paradigm/" TargetMode="External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3" Type="http://schemas.openxmlformats.org/officeDocument/2006/relationships/package" Target="embeddings/_________Microsoft_Visio2.vsdx"/><Relationship Id="rId58" Type="http://schemas.openxmlformats.org/officeDocument/2006/relationships/image" Target="media/image38.png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image" Target="media/image13.png"/><Relationship Id="rId36" Type="http://schemas.openxmlformats.org/officeDocument/2006/relationships/hyperlink" Target="https://tools.otzyvmarketing.ru/blog/poleznoe/Osnova-osnov-kodirovka-ASCII-i-ee-sovremennye-interpretacii-" TargetMode="External"/><Relationship Id="rId49" Type="http://schemas.openxmlformats.org/officeDocument/2006/relationships/image" Target="media/image31.png"/><Relationship Id="rId57" Type="http://schemas.openxmlformats.org/officeDocument/2006/relationships/image" Target="media/image37.png"/><Relationship Id="rId61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31" Type="http://schemas.openxmlformats.org/officeDocument/2006/relationships/image" Target="media/image16.png"/><Relationship Id="rId44" Type="http://schemas.openxmlformats.org/officeDocument/2006/relationships/image" Target="media/image26.png"/><Relationship Id="rId52" Type="http://schemas.openxmlformats.org/officeDocument/2006/relationships/image" Target="media/image33.emf"/><Relationship Id="rId60" Type="http://schemas.openxmlformats.org/officeDocument/2006/relationships/image" Target="media/image40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hyperlink" Target="http://natalia.appmat.ru/c&amp;c++/assembler.html" TargetMode="External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56" Type="http://schemas.openxmlformats.org/officeDocument/2006/relationships/image" Target="media/image36.png"/><Relationship Id="rId64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package" Target="embeddings/_________Microsoft_Visio1.vsdx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59" Type="http://schemas.openxmlformats.org/officeDocument/2006/relationships/image" Target="media/image3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2CDA52-A694-444A-960B-3B32D42F31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47</Pages>
  <Words>7147</Words>
  <Characters>40741</Characters>
  <Application>Microsoft Office Word</Application>
  <DocSecurity>0</DocSecurity>
  <Lines>339</Lines>
  <Paragraphs>9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7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Ковалёв</dc:creator>
  <cp:keywords/>
  <dc:description/>
  <cp:lastModifiedBy>Wlad</cp:lastModifiedBy>
  <cp:revision>94</cp:revision>
  <cp:lastPrinted>2022-12-22T07:24:00Z</cp:lastPrinted>
  <dcterms:created xsi:type="dcterms:W3CDTF">2020-10-10T16:51:00Z</dcterms:created>
  <dcterms:modified xsi:type="dcterms:W3CDTF">2022-12-22T16:22:00Z</dcterms:modified>
</cp:coreProperties>
</file>